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5685"/>
        </w:tabs>
        <w:jc w:val="center"/>
        <w:rPr>
          <w:rFonts w:ascii="黑体" w:hAnsi="黑体" w:eastAsia="黑体"/>
          <w:b/>
          <w:sz w:val="52"/>
          <w:szCs w:val="52"/>
        </w:rPr>
      </w:pPr>
      <w:r>
        <w:rPr>
          <w:rFonts w:hint="eastAsia" w:ascii="黑体" w:hAnsi="黑体" w:eastAsia="黑体"/>
          <w:b/>
          <w:sz w:val="52"/>
          <w:szCs w:val="52"/>
        </w:rPr>
        <w:t>201</w:t>
      </w:r>
      <w:r>
        <w:rPr>
          <w:rFonts w:hint="eastAsia" w:ascii="黑体" w:hAnsi="黑体" w:eastAsia="黑体"/>
          <w:b/>
          <w:sz w:val="52"/>
          <w:szCs w:val="52"/>
          <w:lang w:val="en-US" w:eastAsia="zh-CN"/>
        </w:rPr>
        <w:t>7</w:t>
      </w:r>
      <w:r>
        <w:rPr>
          <w:rFonts w:hint="eastAsia" w:ascii="黑体" w:hAnsi="黑体" w:eastAsia="黑体"/>
          <w:b/>
          <w:sz w:val="52"/>
          <w:szCs w:val="52"/>
        </w:rPr>
        <w:t>年护士执业考试个人报名流程图（医考中心报名点）</w:t>
      </w:r>
    </w:p>
    <w:p>
      <w:pPr>
        <w:tabs>
          <w:tab w:val="left" w:pos="5685"/>
        </w:tabs>
        <w:spacing w:afterAutospacing="0"/>
        <w:jc w:val="center"/>
      </w:pPr>
      <w:bookmarkStart w:id="0" w:name="OLE_LINK1"/>
      <w:r>
        <w:object>
          <v:shape id="_x0000_i1031" o:spt="75" alt="" type="#_x0000_t75" style="height:1030.55pt;width:786.1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31" DrawAspect="Content" ObjectID="_1468075725" r:id="rId5">
            <o:LockedField>false</o:LockedField>
          </o:OLEObject>
        </w:object>
      </w:r>
      <w:bookmarkEnd w:id="0"/>
      <w:bookmarkStart w:id="1" w:name="_GoBack"/>
      <w:bookmarkEnd w:id="1"/>
    </w:p>
    <w:sectPr>
      <w:headerReference r:id="rId3" w:type="default"/>
      <w:pgSz w:w="16839" w:h="23814"/>
      <w:pgMar w:top="720" w:right="720" w:bottom="720" w:left="720" w:header="120" w:footer="12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F2522"/>
    <w:rsid w:val="0000023D"/>
    <w:rsid w:val="000003E2"/>
    <w:rsid w:val="000013B1"/>
    <w:rsid w:val="000015EF"/>
    <w:rsid w:val="00001743"/>
    <w:rsid w:val="000017A3"/>
    <w:rsid w:val="00001CED"/>
    <w:rsid w:val="00001DDB"/>
    <w:rsid w:val="00001DE3"/>
    <w:rsid w:val="000039F8"/>
    <w:rsid w:val="00003EEF"/>
    <w:rsid w:val="00004451"/>
    <w:rsid w:val="00004AB3"/>
    <w:rsid w:val="00006096"/>
    <w:rsid w:val="000066C3"/>
    <w:rsid w:val="00010191"/>
    <w:rsid w:val="000106F5"/>
    <w:rsid w:val="00010DD1"/>
    <w:rsid w:val="00010DDC"/>
    <w:rsid w:val="00011CFF"/>
    <w:rsid w:val="00011D4A"/>
    <w:rsid w:val="00013092"/>
    <w:rsid w:val="00013598"/>
    <w:rsid w:val="000141B8"/>
    <w:rsid w:val="000146FC"/>
    <w:rsid w:val="00014C15"/>
    <w:rsid w:val="00014C48"/>
    <w:rsid w:val="000155B2"/>
    <w:rsid w:val="00015895"/>
    <w:rsid w:val="00016380"/>
    <w:rsid w:val="000164D3"/>
    <w:rsid w:val="00016955"/>
    <w:rsid w:val="00016E03"/>
    <w:rsid w:val="00016F02"/>
    <w:rsid w:val="000179C6"/>
    <w:rsid w:val="00017AD6"/>
    <w:rsid w:val="00020347"/>
    <w:rsid w:val="000207B5"/>
    <w:rsid w:val="0002189E"/>
    <w:rsid w:val="00021E37"/>
    <w:rsid w:val="00021FD8"/>
    <w:rsid w:val="00022170"/>
    <w:rsid w:val="00022B5F"/>
    <w:rsid w:val="00022E66"/>
    <w:rsid w:val="0002313B"/>
    <w:rsid w:val="00023342"/>
    <w:rsid w:val="00024716"/>
    <w:rsid w:val="000258B4"/>
    <w:rsid w:val="000262C2"/>
    <w:rsid w:val="000265B5"/>
    <w:rsid w:val="000273AF"/>
    <w:rsid w:val="000274E1"/>
    <w:rsid w:val="00027AE5"/>
    <w:rsid w:val="000304FD"/>
    <w:rsid w:val="000312E7"/>
    <w:rsid w:val="00031753"/>
    <w:rsid w:val="00032C03"/>
    <w:rsid w:val="00033527"/>
    <w:rsid w:val="00033943"/>
    <w:rsid w:val="00034FF8"/>
    <w:rsid w:val="00035231"/>
    <w:rsid w:val="0003558A"/>
    <w:rsid w:val="00036162"/>
    <w:rsid w:val="0003629B"/>
    <w:rsid w:val="00036EB3"/>
    <w:rsid w:val="0003740A"/>
    <w:rsid w:val="00037883"/>
    <w:rsid w:val="00040299"/>
    <w:rsid w:val="0004117B"/>
    <w:rsid w:val="00041494"/>
    <w:rsid w:val="00041CA8"/>
    <w:rsid w:val="00042029"/>
    <w:rsid w:val="000427D1"/>
    <w:rsid w:val="000430CF"/>
    <w:rsid w:val="00043648"/>
    <w:rsid w:val="00043F87"/>
    <w:rsid w:val="00044E9E"/>
    <w:rsid w:val="00045C4B"/>
    <w:rsid w:val="00047389"/>
    <w:rsid w:val="00047406"/>
    <w:rsid w:val="00047DFF"/>
    <w:rsid w:val="00050322"/>
    <w:rsid w:val="000509C3"/>
    <w:rsid w:val="0005199E"/>
    <w:rsid w:val="00051CFF"/>
    <w:rsid w:val="00052018"/>
    <w:rsid w:val="000526A8"/>
    <w:rsid w:val="000529EC"/>
    <w:rsid w:val="00052C0D"/>
    <w:rsid w:val="00052C9A"/>
    <w:rsid w:val="0005366A"/>
    <w:rsid w:val="00053CDE"/>
    <w:rsid w:val="00054188"/>
    <w:rsid w:val="00054192"/>
    <w:rsid w:val="00054523"/>
    <w:rsid w:val="00054B28"/>
    <w:rsid w:val="00055E4B"/>
    <w:rsid w:val="000566A1"/>
    <w:rsid w:val="000569BB"/>
    <w:rsid w:val="00056A6E"/>
    <w:rsid w:val="00056E3B"/>
    <w:rsid w:val="00056ED8"/>
    <w:rsid w:val="000608D4"/>
    <w:rsid w:val="000609EF"/>
    <w:rsid w:val="0006231F"/>
    <w:rsid w:val="00062749"/>
    <w:rsid w:val="00064A8A"/>
    <w:rsid w:val="00064AF7"/>
    <w:rsid w:val="00064C59"/>
    <w:rsid w:val="00064E4D"/>
    <w:rsid w:val="00065154"/>
    <w:rsid w:val="0006602E"/>
    <w:rsid w:val="00066076"/>
    <w:rsid w:val="000671DD"/>
    <w:rsid w:val="00067507"/>
    <w:rsid w:val="00070CB7"/>
    <w:rsid w:val="00070DF1"/>
    <w:rsid w:val="00070F9C"/>
    <w:rsid w:val="0007112B"/>
    <w:rsid w:val="00071717"/>
    <w:rsid w:val="00071B29"/>
    <w:rsid w:val="00071C88"/>
    <w:rsid w:val="000722CB"/>
    <w:rsid w:val="00072769"/>
    <w:rsid w:val="00073119"/>
    <w:rsid w:val="00073176"/>
    <w:rsid w:val="00075AF5"/>
    <w:rsid w:val="000768E5"/>
    <w:rsid w:val="00076F9B"/>
    <w:rsid w:val="00077745"/>
    <w:rsid w:val="00077BDB"/>
    <w:rsid w:val="00080C75"/>
    <w:rsid w:val="00080DBA"/>
    <w:rsid w:val="0008127A"/>
    <w:rsid w:val="000819AC"/>
    <w:rsid w:val="000828A4"/>
    <w:rsid w:val="00082C38"/>
    <w:rsid w:val="000854C7"/>
    <w:rsid w:val="000860DB"/>
    <w:rsid w:val="000861EE"/>
    <w:rsid w:val="000867CD"/>
    <w:rsid w:val="0008724C"/>
    <w:rsid w:val="00087A1A"/>
    <w:rsid w:val="000901C2"/>
    <w:rsid w:val="000905A7"/>
    <w:rsid w:val="00090974"/>
    <w:rsid w:val="00090FB9"/>
    <w:rsid w:val="0009200E"/>
    <w:rsid w:val="000928DA"/>
    <w:rsid w:val="00092AB0"/>
    <w:rsid w:val="00092F4D"/>
    <w:rsid w:val="00093542"/>
    <w:rsid w:val="00094055"/>
    <w:rsid w:val="000942F1"/>
    <w:rsid w:val="00094380"/>
    <w:rsid w:val="0009464C"/>
    <w:rsid w:val="00094CDA"/>
    <w:rsid w:val="000967F8"/>
    <w:rsid w:val="00096B36"/>
    <w:rsid w:val="000972A9"/>
    <w:rsid w:val="000974A6"/>
    <w:rsid w:val="000A031B"/>
    <w:rsid w:val="000A0440"/>
    <w:rsid w:val="000A1018"/>
    <w:rsid w:val="000A1DC8"/>
    <w:rsid w:val="000A2ED7"/>
    <w:rsid w:val="000A2FF4"/>
    <w:rsid w:val="000A34E5"/>
    <w:rsid w:val="000A40C8"/>
    <w:rsid w:val="000A4B69"/>
    <w:rsid w:val="000A513D"/>
    <w:rsid w:val="000A5781"/>
    <w:rsid w:val="000A5B56"/>
    <w:rsid w:val="000A7244"/>
    <w:rsid w:val="000A7383"/>
    <w:rsid w:val="000A7788"/>
    <w:rsid w:val="000B026A"/>
    <w:rsid w:val="000B18D1"/>
    <w:rsid w:val="000B1D60"/>
    <w:rsid w:val="000B2591"/>
    <w:rsid w:val="000B29D5"/>
    <w:rsid w:val="000B46E9"/>
    <w:rsid w:val="000B56F9"/>
    <w:rsid w:val="000B597C"/>
    <w:rsid w:val="000B6A83"/>
    <w:rsid w:val="000B6CA4"/>
    <w:rsid w:val="000B7E28"/>
    <w:rsid w:val="000C0B1D"/>
    <w:rsid w:val="000C0F9B"/>
    <w:rsid w:val="000C13CA"/>
    <w:rsid w:val="000C1A46"/>
    <w:rsid w:val="000C1A67"/>
    <w:rsid w:val="000C1B31"/>
    <w:rsid w:val="000C1EA4"/>
    <w:rsid w:val="000C1F6C"/>
    <w:rsid w:val="000C54B4"/>
    <w:rsid w:val="000C5BA6"/>
    <w:rsid w:val="000C5E6A"/>
    <w:rsid w:val="000C5EE7"/>
    <w:rsid w:val="000C6003"/>
    <w:rsid w:val="000C6917"/>
    <w:rsid w:val="000C76ED"/>
    <w:rsid w:val="000C7B1D"/>
    <w:rsid w:val="000D18CE"/>
    <w:rsid w:val="000D1D95"/>
    <w:rsid w:val="000D1DD3"/>
    <w:rsid w:val="000D28EE"/>
    <w:rsid w:val="000D31EF"/>
    <w:rsid w:val="000D358D"/>
    <w:rsid w:val="000D4BD1"/>
    <w:rsid w:val="000D576B"/>
    <w:rsid w:val="000D6162"/>
    <w:rsid w:val="000D6BDC"/>
    <w:rsid w:val="000D76B5"/>
    <w:rsid w:val="000D7FB0"/>
    <w:rsid w:val="000E08C2"/>
    <w:rsid w:val="000E0CDB"/>
    <w:rsid w:val="000E0D76"/>
    <w:rsid w:val="000E17B1"/>
    <w:rsid w:val="000E1B1F"/>
    <w:rsid w:val="000E1C6D"/>
    <w:rsid w:val="000E29E1"/>
    <w:rsid w:val="000E2A2C"/>
    <w:rsid w:val="000E36FA"/>
    <w:rsid w:val="000E476E"/>
    <w:rsid w:val="000E47AC"/>
    <w:rsid w:val="000E503E"/>
    <w:rsid w:val="000E5897"/>
    <w:rsid w:val="000E75BD"/>
    <w:rsid w:val="000E7C47"/>
    <w:rsid w:val="000E7E55"/>
    <w:rsid w:val="000F1523"/>
    <w:rsid w:val="000F1733"/>
    <w:rsid w:val="000F2AA7"/>
    <w:rsid w:val="000F2F11"/>
    <w:rsid w:val="000F37CF"/>
    <w:rsid w:val="000F45A8"/>
    <w:rsid w:val="000F46DA"/>
    <w:rsid w:val="000F4E10"/>
    <w:rsid w:val="0010084D"/>
    <w:rsid w:val="00101ADE"/>
    <w:rsid w:val="00101E98"/>
    <w:rsid w:val="00104267"/>
    <w:rsid w:val="0010533E"/>
    <w:rsid w:val="001055B0"/>
    <w:rsid w:val="00105F26"/>
    <w:rsid w:val="00106969"/>
    <w:rsid w:val="00106C37"/>
    <w:rsid w:val="00107A78"/>
    <w:rsid w:val="00107FA3"/>
    <w:rsid w:val="00110A43"/>
    <w:rsid w:val="00110B95"/>
    <w:rsid w:val="00110CB7"/>
    <w:rsid w:val="001119D0"/>
    <w:rsid w:val="00111B07"/>
    <w:rsid w:val="00111E5E"/>
    <w:rsid w:val="0011280C"/>
    <w:rsid w:val="0011292C"/>
    <w:rsid w:val="00112C93"/>
    <w:rsid w:val="00112FD9"/>
    <w:rsid w:val="00113124"/>
    <w:rsid w:val="00113409"/>
    <w:rsid w:val="00113A0D"/>
    <w:rsid w:val="00114531"/>
    <w:rsid w:val="0011535E"/>
    <w:rsid w:val="00115B0E"/>
    <w:rsid w:val="00116699"/>
    <w:rsid w:val="001177A7"/>
    <w:rsid w:val="001200A9"/>
    <w:rsid w:val="001200B5"/>
    <w:rsid w:val="00120198"/>
    <w:rsid w:val="001208BA"/>
    <w:rsid w:val="00120DE4"/>
    <w:rsid w:val="00120FCC"/>
    <w:rsid w:val="00121F46"/>
    <w:rsid w:val="00122D55"/>
    <w:rsid w:val="00124273"/>
    <w:rsid w:val="0012454A"/>
    <w:rsid w:val="0012456E"/>
    <w:rsid w:val="00124CB8"/>
    <w:rsid w:val="00124F0B"/>
    <w:rsid w:val="0012568A"/>
    <w:rsid w:val="00125B0F"/>
    <w:rsid w:val="00125F31"/>
    <w:rsid w:val="00125FE8"/>
    <w:rsid w:val="0012673A"/>
    <w:rsid w:val="0012765F"/>
    <w:rsid w:val="00127D0B"/>
    <w:rsid w:val="0013003A"/>
    <w:rsid w:val="0013040F"/>
    <w:rsid w:val="001308A2"/>
    <w:rsid w:val="00130BD7"/>
    <w:rsid w:val="00130DB9"/>
    <w:rsid w:val="001322E6"/>
    <w:rsid w:val="00133323"/>
    <w:rsid w:val="00133387"/>
    <w:rsid w:val="0013338B"/>
    <w:rsid w:val="001337B8"/>
    <w:rsid w:val="00133DBA"/>
    <w:rsid w:val="001354AA"/>
    <w:rsid w:val="00135A39"/>
    <w:rsid w:val="001360C8"/>
    <w:rsid w:val="00137C5F"/>
    <w:rsid w:val="00140277"/>
    <w:rsid w:val="0014053A"/>
    <w:rsid w:val="00140647"/>
    <w:rsid w:val="001411AE"/>
    <w:rsid w:val="00141743"/>
    <w:rsid w:val="00142198"/>
    <w:rsid w:val="00143BF7"/>
    <w:rsid w:val="00143C4D"/>
    <w:rsid w:val="001442A8"/>
    <w:rsid w:val="0014474A"/>
    <w:rsid w:val="00144879"/>
    <w:rsid w:val="001451E0"/>
    <w:rsid w:val="00146609"/>
    <w:rsid w:val="0014663E"/>
    <w:rsid w:val="0014684E"/>
    <w:rsid w:val="00146BD1"/>
    <w:rsid w:val="00147130"/>
    <w:rsid w:val="00147223"/>
    <w:rsid w:val="00147B22"/>
    <w:rsid w:val="00147D0A"/>
    <w:rsid w:val="00147DA1"/>
    <w:rsid w:val="00147E9B"/>
    <w:rsid w:val="00147FE7"/>
    <w:rsid w:val="0015015C"/>
    <w:rsid w:val="00150524"/>
    <w:rsid w:val="001507DF"/>
    <w:rsid w:val="00150B17"/>
    <w:rsid w:val="00150C90"/>
    <w:rsid w:val="00151050"/>
    <w:rsid w:val="00152310"/>
    <w:rsid w:val="00152C34"/>
    <w:rsid w:val="00152E56"/>
    <w:rsid w:val="00153131"/>
    <w:rsid w:val="001534DD"/>
    <w:rsid w:val="001538D6"/>
    <w:rsid w:val="00153F4E"/>
    <w:rsid w:val="001543F2"/>
    <w:rsid w:val="001566C8"/>
    <w:rsid w:val="0015742A"/>
    <w:rsid w:val="00157A1F"/>
    <w:rsid w:val="00160AF5"/>
    <w:rsid w:val="00161867"/>
    <w:rsid w:val="00161D93"/>
    <w:rsid w:val="00162DE4"/>
    <w:rsid w:val="001633DA"/>
    <w:rsid w:val="00163426"/>
    <w:rsid w:val="0016436D"/>
    <w:rsid w:val="00164D63"/>
    <w:rsid w:val="001651FA"/>
    <w:rsid w:val="00165541"/>
    <w:rsid w:val="0016595D"/>
    <w:rsid w:val="00165BC4"/>
    <w:rsid w:val="00165F3E"/>
    <w:rsid w:val="0016663A"/>
    <w:rsid w:val="0016757A"/>
    <w:rsid w:val="00167657"/>
    <w:rsid w:val="00167F6A"/>
    <w:rsid w:val="0017156F"/>
    <w:rsid w:val="0017218E"/>
    <w:rsid w:val="0017338E"/>
    <w:rsid w:val="00173566"/>
    <w:rsid w:val="00173CA7"/>
    <w:rsid w:val="001741C2"/>
    <w:rsid w:val="00174295"/>
    <w:rsid w:val="001742B1"/>
    <w:rsid w:val="001746C1"/>
    <w:rsid w:val="00174703"/>
    <w:rsid w:val="00174B74"/>
    <w:rsid w:val="00174F1A"/>
    <w:rsid w:val="00175A63"/>
    <w:rsid w:val="0017605D"/>
    <w:rsid w:val="001766C7"/>
    <w:rsid w:val="001768C3"/>
    <w:rsid w:val="00177E7D"/>
    <w:rsid w:val="00180E95"/>
    <w:rsid w:val="00181504"/>
    <w:rsid w:val="0018173B"/>
    <w:rsid w:val="00182BB1"/>
    <w:rsid w:val="001837AD"/>
    <w:rsid w:val="00183C24"/>
    <w:rsid w:val="001858F9"/>
    <w:rsid w:val="001859C7"/>
    <w:rsid w:val="00185BD6"/>
    <w:rsid w:val="00187089"/>
    <w:rsid w:val="00187A22"/>
    <w:rsid w:val="00190D41"/>
    <w:rsid w:val="00190DA8"/>
    <w:rsid w:val="00191928"/>
    <w:rsid w:val="00191AA6"/>
    <w:rsid w:val="00191EB4"/>
    <w:rsid w:val="001921C2"/>
    <w:rsid w:val="00192E19"/>
    <w:rsid w:val="0019339E"/>
    <w:rsid w:val="00193E60"/>
    <w:rsid w:val="0019449C"/>
    <w:rsid w:val="00194851"/>
    <w:rsid w:val="00195367"/>
    <w:rsid w:val="001976BA"/>
    <w:rsid w:val="00197738"/>
    <w:rsid w:val="001977D4"/>
    <w:rsid w:val="00197B73"/>
    <w:rsid w:val="00197BE5"/>
    <w:rsid w:val="001A0811"/>
    <w:rsid w:val="001A0835"/>
    <w:rsid w:val="001A1BC6"/>
    <w:rsid w:val="001A2530"/>
    <w:rsid w:val="001A29C0"/>
    <w:rsid w:val="001A458F"/>
    <w:rsid w:val="001A462C"/>
    <w:rsid w:val="001A4E7E"/>
    <w:rsid w:val="001A5E60"/>
    <w:rsid w:val="001A5EA2"/>
    <w:rsid w:val="001A5F8A"/>
    <w:rsid w:val="001A657A"/>
    <w:rsid w:val="001A664F"/>
    <w:rsid w:val="001A6666"/>
    <w:rsid w:val="001A6AA2"/>
    <w:rsid w:val="001A6BC4"/>
    <w:rsid w:val="001A7A11"/>
    <w:rsid w:val="001A7FA3"/>
    <w:rsid w:val="001B05B9"/>
    <w:rsid w:val="001B0CC5"/>
    <w:rsid w:val="001B0FB5"/>
    <w:rsid w:val="001B11F0"/>
    <w:rsid w:val="001B1B81"/>
    <w:rsid w:val="001B2305"/>
    <w:rsid w:val="001B2B0C"/>
    <w:rsid w:val="001B36C8"/>
    <w:rsid w:val="001B3F42"/>
    <w:rsid w:val="001B4460"/>
    <w:rsid w:val="001B46C5"/>
    <w:rsid w:val="001B47B5"/>
    <w:rsid w:val="001B4908"/>
    <w:rsid w:val="001B4988"/>
    <w:rsid w:val="001B4B30"/>
    <w:rsid w:val="001B4B40"/>
    <w:rsid w:val="001B4BE8"/>
    <w:rsid w:val="001B4C6F"/>
    <w:rsid w:val="001B4DD1"/>
    <w:rsid w:val="001B5E71"/>
    <w:rsid w:val="001B624E"/>
    <w:rsid w:val="001B66CD"/>
    <w:rsid w:val="001B6AA3"/>
    <w:rsid w:val="001C0DC6"/>
    <w:rsid w:val="001C1585"/>
    <w:rsid w:val="001C3FBF"/>
    <w:rsid w:val="001C42F3"/>
    <w:rsid w:val="001C547B"/>
    <w:rsid w:val="001C5F83"/>
    <w:rsid w:val="001C60AB"/>
    <w:rsid w:val="001C66A1"/>
    <w:rsid w:val="001C6A2E"/>
    <w:rsid w:val="001C72E7"/>
    <w:rsid w:val="001C73C3"/>
    <w:rsid w:val="001D00C9"/>
    <w:rsid w:val="001D016A"/>
    <w:rsid w:val="001D019C"/>
    <w:rsid w:val="001D0688"/>
    <w:rsid w:val="001D06B6"/>
    <w:rsid w:val="001D0A9D"/>
    <w:rsid w:val="001D0BAE"/>
    <w:rsid w:val="001D0BE6"/>
    <w:rsid w:val="001D1345"/>
    <w:rsid w:val="001D1D09"/>
    <w:rsid w:val="001D20B9"/>
    <w:rsid w:val="001D2A98"/>
    <w:rsid w:val="001D3098"/>
    <w:rsid w:val="001D4965"/>
    <w:rsid w:val="001D5541"/>
    <w:rsid w:val="001D5CF0"/>
    <w:rsid w:val="001D5E32"/>
    <w:rsid w:val="001D6004"/>
    <w:rsid w:val="001D645C"/>
    <w:rsid w:val="001D646E"/>
    <w:rsid w:val="001D69F0"/>
    <w:rsid w:val="001D7341"/>
    <w:rsid w:val="001D7D4B"/>
    <w:rsid w:val="001E012A"/>
    <w:rsid w:val="001E04EB"/>
    <w:rsid w:val="001E1D4C"/>
    <w:rsid w:val="001E3395"/>
    <w:rsid w:val="001E3BA7"/>
    <w:rsid w:val="001E4719"/>
    <w:rsid w:val="001E49EB"/>
    <w:rsid w:val="001E4EBA"/>
    <w:rsid w:val="001E5E41"/>
    <w:rsid w:val="001E62E4"/>
    <w:rsid w:val="001E678C"/>
    <w:rsid w:val="001E6F28"/>
    <w:rsid w:val="001E762D"/>
    <w:rsid w:val="001E7CF4"/>
    <w:rsid w:val="001F0B1E"/>
    <w:rsid w:val="001F1287"/>
    <w:rsid w:val="001F1807"/>
    <w:rsid w:val="001F2225"/>
    <w:rsid w:val="001F2C2A"/>
    <w:rsid w:val="001F2D02"/>
    <w:rsid w:val="001F3750"/>
    <w:rsid w:val="001F384C"/>
    <w:rsid w:val="001F50B4"/>
    <w:rsid w:val="001F5A7A"/>
    <w:rsid w:val="001F60D0"/>
    <w:rsid w:val="001F715C"/>
    <w:rsid w:val="001F7449"/>
    <w:rsid w:val="00200774"/>
    <w:rsid w:val="00200B59"/>
    <w:rsid w:val="00200B85"/>
    <w:rsid w:val="002016A2"/>
    <w:rsid w:val="00201FC5"/>
    <w:rsid w:val="00202F1A"/>
    <w:rsid w:val="00203255"/>
    <w:rsid w:val="00203766"/>
    <w:rsid w:val="00203E9D"/>
    <w:rsid w:val="00204337"/>
    <w:rsid w:val="002044F2"/>
    <w:rsid w:val="00204B2E"/>
    <w:rsid w:val="002055B1"/>
    <w:rsid w:val="0020580C"/>
    <w:rsid w:val="002072BF"/>
    <w:rsid w:val="002077E5"/>
    <w:rsid w:val="00210818"/>
    <w:rsid w:val="00210EC0"/>
    <w:rsid w:val="00211DA8"/>
    <w:rsid w:val="002122AF"/>
    <w:rsid w:val="002122F3"/>
    <w:rsid w:val="002132DE"/>
    <w:rsid w:val="002140D6"/>
    <w:rsid w:val="0021431F"/>
    <w:rsid w:val="0021467D"/>
    <w:rsid w:val="002167C5"/>
    <w:rsid w:val="00216BB5"/>
    <w:rsid w:val="00217F1F"/>
    <w:rsid w:val="00220EE5"/>
    <w:rsid w:val="00221D3D"/>
    <w:rsid w:val="00222CE3"/>
    <w:rsid w:val="002247DB"/>
    <w:rsid w:val="00224CC1"/>
    <w:rsid w:val="00225E6E"/>
    <w:rsid w:val="00226472"/>
    <w:rsid w:val="0022651D"/>
    <w:rsid w:val="00226DD0"/>
    <w:rsid w:val="00227085"/>
    <w:rsid w:val="0022712F"/>
    <w:rsid w:val="00227237"/>
    <w:rsid w:val="0023029D"/>
    <w:rsid w:val="0023055F"/>
    <w:rsid w:val="00230B1A"/>
    <w:rsid w:val="00230C98"/>
    <w:rsid w:val="002315D5"/>
    <w:rsid w:val="00231ADA"/>
    <w:rsid w:val="00232078"/>
    <w:rsid w:val="00232364"/>
    <w:rsid w:val="002328AC"/>
    <w:rsid w:val="00233C47"/>
    <w:rsid w:val="002342D8"/>
    <w:rsid w:val="00234434"/>
    <w:rsid w:val="00234A5F"/>
    <w:rsid w:val="00235919"/>
    <w:rsid w:val="002360A4"/>
    <w:rsid w:val="00237C3B"/>
    <w:rsid w:val="00240382"/>
    <w:rsid w:val="00240491"/>
    <w:rsid w:val="00240685"/>
    <w:rsid w:val="00241127"/>
    <w:rsid w:val="00241788"/>
    <w:rsid w:val="00241E24"/>
    <w:rsid w:val="00242D59"/>
    <w:rsid w:val="0024302D"/>
    <w:rsid w:val="00243D00"/>
    <w:rsid w:val="00243F36"/>
    <w:rsid w:val="0024449D"/>
    <w:rsid w:val="00244876"/>
    <w:rsid w:val="00244DC1"/>
    <w:rsid w:val="00244ED2"/>
    <w:rsid w:val="002450D5"/>
    <w:rsid w:val="0024541E"/>
    <w:rsid w:val="00245746"/>
    <w:rsid w:val="00245BB9"/>
    <w:rsid w:val="00246FB8"/>
    <w:rsid w:val="00247169"/>
    <w:rsid w:val="00247541"/>
    <w:rsid w:val="00247713"/>
    <w:rsid w:val="00247DD3"/>
    <w:rsid w:val="00247F7F"/>
    <w:rsid w:val="002503D8"/>
    <w:rsid w:val="00250637"/>
    <w:rsid w:val="0025136F"/>
    <w:rsid w:val="002515DF"/>
    <w:rsid w:val="00251BAF"/>
    <w:rsid w:val="00251DCE"/>
    <w:rsid w:val="00252340"/>
    <w:rsid w:val="002550B2"/>
    <w:rsid w:val="0025579F"/>
    <w:rsid w:val="00255D6B"/>
    <w:rsid w:val="00256325"/>
    <w:rsid w:val="00256FA6"/>
    <w:rsid w:val="00257B59"/>
    <w:rsid w:val="002607A9"/>
    <w:rsid w:val="00260A3B"/>
    <w:rsid w:val="00260B27"/>
    <w:rsid w:val="00260C95"/>
    <w:rsid w:val="00260D01"/>
    <w:rsid w:val="00260DD0"/>
    <w:rsid w:val="00263188"/>
    <w:rsid w:val="00263284"/>
    <w:rsid w:val="0026445B"/>
    <w:rsid w:val="00264789"/>
    <w:rsid w:val="00264AD9"/>
    <w:rsid w:val="00264D43"/>
    <w:rsid w:val="0026500C"/>
    <w:rsid w:val="00267A53"/>
    <w:rsid w:val="002703E9"/>
    <w:rsid w:val="00270B48"/>
    <w:rsid w:val="00270C75"/>
    <w:rsid w:val="00270C9B"/>
    <w:rsid w:val="00271098"/>
    <w:rsid w:val="0027198D"/>
    <w:rsid w:val="002720AE"/>
    <w:rsid w:val="002722A5"/>
    <w:rsid w:val="00272479"/>
    <w:rsid w:val="002724B1"/>
    <w:rsid w:val="00272781"/>
    <w:rsid w:val="002727EF"/>
    <w:rsid w:val="00272CCE"/>
    <w:rsid w:val="00272D99"/>
    <w:rsid w:val="00272FB8"/>
    <w:rsid w:val="0027334C"/>
    <w:rsid w:val="0027415D"/>
    <w:rsid w:val="0027462F"/>
    <w:rsid w:val="002748C9"/>
    <w:rsid w:val="00274913"/>
    <w:rsid w:val="00274B11"/>
    <w:rsid w:val="00275059"/>
    <w:rsid w:val="00275F26"/>
    <w:rsid w:val="00276D9E"/>
    <w:rsid w:val="00277112"/>
    <w:rsid w:val="0027744B"/>
    <w:rsid w:val="002774BD"/>
    <w:rsid w:val="00277B13"/>
    <w:rsid w:val="00277ECC"/>
    <w:rsid w:val="00277FBA"/>
    <w:rsid w:val="0028010F"/>
    <w:rsid w:val="00280389"/>
    <w:rsid w:val="002803B2"/>
    <w:rsid w:val="00280608"/>
    <w:rsid w:val="00280625"/>
    <w:rsid w:val="002816D0"/>
    <w:rsid w:val="002820C2"/>
    <w:rsid w:val="002829A8"/>
    <w:rsid w:val="00282BC5"/>
    <w:rsid w:val="00282C52"/>
    <w:rsid w:val="00283084"/>
    <w:rsid w:val="0028337C"/>
    <w:rsid w:val="002837CD"/>
    <w:rsid w:val="00283A9A"/>
    <w:rsid w:val="002840A5"/>
    <w:rsid w:val="0028468E"/>
    <w:rsid w:val="00285A32"/>
    <w:rsid w:val="00286F79"/>
    <w:rsid w:val="00287FF9"/>
    <w:rsid w:val="0029066E"/>
    <w:rsid w:val="00290C98"/>
    <w:rsid w:val="00291725"/>
    <w:rsid w:val="002920B9"/>
    <w:rsid w:val="0029353E"/>
    <w:rsid w:val="00293B1A"/>
    <w:rsid w:val="00294692"/>
    <w:rsid w:val="00294CE7"/>
    <w:rsid w:val="00294D1E"/>
    <w:rsid w:val="00294EB0"/>
    <w:rsid w:val="00295466"/>
    <w:rsid w:val="002964D9"/>
    <w:rsid w:val="002966DB"/>
    <w:rsid w:val="00296DBD"/>
    <w:rsid w:val="00297336"/>
    <w:rsid w:val="00297E88"/>
    <w:rsid w:val="00297F59"/>
    <w:rsid w:val="00297FA0"/>
    <w:rsid w:val="002A1662"/>
    <w:rsid w:val="002A2418"/>
    <w:rsid w:val="002A34AC"/>
    <w:rsid w:val="002A43F9"/>
    <w:rsid w:val="002A4D69"/>
    <w:rsid w:val="002A4EEE"/>
    <w:rsid w:val="002A52F4"/>
    <w:rsid w:val="002A59C7"/>
    <w:rsid w:val="002A69A7"/>
    <w:rsid w:val="002A6BC3"/>
    <w:rsid w:val="002A6C7D"/>
    <w:rsid w:val="002A7073"/>
    <w:rsid w:val="002A7138"/>
    <w:rsid w:val="002A719C"/>
    <w:rsid w:val="002B07E6"/>
    <w:rsid w:val="002B0CA0"/>
    <w:rsid w:val="002B1C1A"/>
    <w:rsid w:val="002B243D"/>
    <w:rsid w:val="002B266D"/>
    <w:rsid w:val="002B2681"/>
    <w:rsid w:val="002B285E"/>
    <w:rsid w:val="002B3232"/>
    <w:rsid w:val="002B3A70"/>
    <w:rsid w:val="002B3E37"/>
    <w:rsid w:val="002B4F98"/>
    <w:rsid w:val="002B546B"/>
    <w:rsid w:val="002B5D32"/>
    <w:rsid w:val="002B5EF0"/>
    <w:rsid w:val="002B6470"/>
    <w:rsid w:val="002B7690"/>
    <w:rsid w:val="002B7E7A"/>
    <w:rsid w:val="002C0026"/>
    <w:rsid w:val="002C005F"/>
    <w:rsid w:val="002C085F"/>
    <w:rsid w:val="002C0EA7"/>
    <w:rsid w:val="002C1351"/>
    <w:rsid w:val="002C1C84"/>
    <w:rsid w:val="002C2352"/>
    <w:rsid w:val="002C26C0"/>
    <w:rsid w:val="002C2BAD"/>
    <w:rsid w:val="002C34B8"/>
    <w:rsid w:val="002C36AA"/>
    <w:rsid w:val="002C36F1"/>
    <w:rsid w:val="002C3AF0"/>
    <w:rsid w:val="002C5211"/>
    <w:rsid w:val="002C6024"/>
    <w:rsid w:val="002C66CA"/>
    <w:rsid w:val="002C74F7"/>
    <w:rsid w:val="002C7594"/>
    <w:rsid w:val="002C7CCD"/>
    <w:rsid w:val="002D14D2"/>
    <w:rsid w:val="002D153A"/>
    <w:rsid w:val="002D4373"/>
    <w:rsid w:val="002D44C2"/>
    <w:rsid w:val="002D559C"/>
    <w:rsid w:val="002D55DA"/>
    <w:rsid w:val="002D5F76"/>
    <w:rsid w:val="002D6425"/>
    <w:rsid w:val="002D72DE"/>
    <w:rsid w:val="002D7AED"/>
    <w:rsid w:val="002E0AC1"/>
    <w:rsid w:val="002E1B39"/>
    <w:rsid w:val="002E2CCA"/>
    <w:rsid w:val="002E38A8"/>
    <w:rsid w:val="002E3D5E"/>
    <w:rsid w:val="002E3E7B"/>
    <w:rsid w:val="002E5024"/>
    <w:rsid w:val="002E5B21"/>
    <w:rsid w:val="002E619B"/>
    <w:rsid w:val="002E6628"/>
    <w:rsid w:val="002E7F79"/>
    <w:rsid w:val="002F04ED"/>
    <w:rsid w:val="002F1220"/>
    <w:rsid w:val="002F2C5F"/>
    <w:rsid w:val="002F3FA3"/>
    <w:rsid w:val="002F4077"/>
    <w:rsid w:val="002F4DAF"/>
    <w:rsid w:val="002F5365"/>
    <w:rsid w:val="002F5486"/>
    <w:rsid w:val="002F574C"/>
    <w:rsid w:val="002F580D"/>
    <w:rsid w:val="002F5B93"/>
    <w:rsid w:val="002F6702"/>
    <w:rsid w:val="002F6B09"/>
    <w:rsid w:val="002F7665"/>
    <w:rsid w:val="0030055A"/>
    <w:rsid w:val="00300E69"/>
    <w:rsid w:val="003013DF"/>
    <w:rsid w:val="003022C9"/>
    <w:rsid w:val="00303541"/>
    <w:rsid w:val="0030388D"/>
    <w:rsid w:val="00303CFF"/>
    <w:rsid w:val="003047A6"/>
    <w:rsid w:val="003050C3"/>
    <w:rsid w:val="003066ED"/>
    <w:rsid w:val="003074D9"/>
    <w:rsid w:val="003077F9"/>
    <w:rsid w:val="00307E2C"/>
    <w:rsid w:val="003105A0"/>
    <w:rsid w:val="00310C21"/>
    <w:rsid w:val="00311331"/>
    <w:rsid w:val="003118DB"/>
    <w:rsid w:val="003123E4"/>
    <w:rsid w:val="00312BC7"/>
    <w:rsid w:val="0031441E"/>
    <w:rsid w:val="00314BC6"/>
    <w:rsid w:val="00314C17"/>
    <w:rsid w:val="003156B9"/>
    <w:rsid w:val="0031701D"/>
    <w:rsid w:val="003179E2"/>
    <w:rsid w:val="00317F3E"/>
    <w:rsid w:val="00320745"/>
    <w:rsid w:val="00320C97"/>
    <w:rsid w:val="00321397"/>
    <w:rsid w:val="00321550"/>
    <w:rsid w:val="003218DA"/>
    <w:rsid w:val="00321BFD"/>
    <w:rsid w:val="00321C57"/>
    <w:rsid w:val="003220D1"/>
    <w:rsid w:val="003220F0"/>
    <w:rsid w:val="00322E3E"/>
    <w:rsid w:val="00322F1C"/>
    <w:rsid w:val="003231D8"/>
    <w:rsid w:val="003239D5"/>
    <w:rsid w:val="0032423B"/>
    <w:rsid w:val="00324877"/>
    <w:rsid w:val="00325141"/>
    <w:rsid w:val="00326342"/>
    <w:rsid w:val="00326468"/>
    <w:rsid w:val="00326E9B"/>
    <w:rsid w:val="003270BB"/>
    <w:rsid w:val="003270CE"/>
    <w:rsid w:val="00327491"/>
    <w:rsid w:val="00327C14"/>
    <w:rsid w:val="0033077C"/>
    <w:rsid w:val="00330F17"/>
    <w:rsid w:val="00333CE1"/>
    <w:rsid w:val="00333E86"/>
    <w:rsid w:val="003341CB"/>
    <w:rsid w:val="003353F5"/>
    <w:rsid w:val="00335931"/>
    <w:rsid w:val="00335961"/>
    <w:rsid w:val="00335F24"/>
    <w:rsid w:val="00336335"/>
    <w:rsid w:val="003365EB"/>
    <w:rsid w:val="0033740C"/>
    <w:rsid w:val="0033758E"/>
    <w:rsid w:val="003378EF"/>
    <w:rsid w:val="00337FE0"/>
    <w:rsid w:val="00340925"/>
    <w:rsid w:val="00340D8F"/>
    <w:rsid w:val="00341938"/>
    <w:rsid w:val="00341A1B"/>
    <w:rsid w:val="00341C9D"/>
    <w:rsid w:val="0034287B"/>
    <w:rsid w:val="003428F3"/>
    <w:rsid w:val="00343E04"/>
    <w:rsid w:val="00344A93"/>
    <w:rsid w:val="00344C8A"/>
    <w:rsid w:val="00344DDC"/>
    <w:rsid w:val="00344E08"/>
    <w:rsid w:val="003450BE"/>
    <w:rsid w:val="0034592C"/>
    <w:rsid w:val="00345B2F"/>
    <w:rsid w:val="003462DD"/>
    <w:rsid w:val="00346C80"/>
    <w:rsid w:val="00346D6D"/>
    <w:rsid w:val="00346D73"/>
    <w:rsid w:val="00347210"/>
    <w:rsid w:val="0034783A"/>
    <w:rsid w:val="00347E6C"/>
    <w:rsid w:val="00347EB9"/>
    <w:rsid w:val="003502D5"/>
    <w:rsid w:val="003510D2"/>
    <w:rsid w:val="003517E8"/>
    <w:rsid w:val="00351918"/>
    <w:rsid w:val="00351993"/>
    <w:rsid w:val="00351CD4"/>
    <w:rsid w:val="00352006"/>
    <w:rsid w:val="00352E1C"/>
    <w:rsid w:val="00352F30"/>
    <w:rsid w:val="00353220"/>
    <w:rsid w:val="00353519"/>
    <w:rsid w:val="00354245"/>
    <w:rsid w:val="00354679"/>
    <w:rsid w:val="00354872"/>
    <w:rsid w:val="003551EF"/>
    <w:rsid w:val="00355A77"/>
    <w:rsid w:val="00355B6B"/>
    <w:rsid w:val="00355FD1"/>
    <w:rsid w:val="003560FA"/>
    <w:rsid w:val="00356B16"/>
    <w:rsid w:val="00357F06"/>
    <w:rsid w:val="003605ED"/>
    <w:rsid w:val="0036226C"/>
    <w:rsid w:val="003627E7"/>
    <w:rsid w:val="00362DEB"/>
    <w:rsid w:val="00362E29"/>
    <w:rsid w:val="00362F84"/>
    <w:rsid w:val="00362FE3"/>
    <w:rsid w:val="0036311D"/>
    <w:rsid w:val="00363201"/>
    <w:rsid w:val="0036321D"/>
    <w:rsid w:val="0036351B"/>
    <w:rsid w:val="00364019"/>
    <w:rsid w:val="003644D2"/>
    <w:rsid w:val="003645A2"/>
    <w:rsid w:val="003662DD"/>
    <w:rsid w:val="00366346"/>
    <w:rsid w:val="00366739"/>
    <w:rsid w:val="0036677E"/>
    <w:rsid w:val="003672BB"/>
    <w:rsid w:val="003675E5"/>
    <w:rsid w:val="00367F17"/>
    <w:rsid w:val="00367F38"/>
    <w:rsid w:val="0037063A"/>
    <w:rsid w:val="00371AAA"/>
    <w:rsid w:val="00371BA2"/>
    <w:rsid w:val="00372A97"/>
    <w:rsid w:val="00372ECD"/>
    <w:rsid w:val="00374848"/>
    <w:rsid w:val="003749D6"/>
    <w:rsid w:val="00374BC0"/>
    <w:rsid w:val="003757C4"/>
    <w:rsid w:val="0037641C"/>
    <w:rsid w:val="0037673C"/>
    <w:rsid w:val="00376DA8"/>
    <w:rsid w:val="00377E07"/>
    <w:rsid w:val="00380330"/>
    <w:rsid w:val="003805A4"/>
    <w:rsid w:val="00380DED"/>
    <w:rsid w:val="00380F79"/>
    <w:rsid w:val="003813C8"/>
    <w:rsid w:val="003829EA"/>
    <w:rsid w:val="00382C11"/>
    <w:rsid w:val="003845B6"/>
    <w:rsid w:val="00384C3B"/>
    <w:rsid w:val="00384D8F"/>
    <w:rsid w:val="00385400"/>
    <w:rsid w:val="003861EC"/>
    <w:rsid w:val="00386525"/>
    <w:rsid w:val="0038654A"/>
    <w:rsid w:val="00386D57"/>
    <w:rsid w:val="00387519"/>
    <w:rsid w:val="0038797F"/>
    <w:rsid w:val="00387B73"/>
    <w:rsid w:val="003903F5"/>
    <w:rsid w:val="003912E1"/>
    <w:rsid w:val="003929D3"/>
    <w:rsid w:val="00393526"/>
    <w:rsid w:val="00393C5A"/>
    <w:rsid w:val="00394979"/>
    <w:rsid w:val="00395440"/>
    <w:rsid w:val="0039562A"/>
    <w:rsid w:val="003963DF"/>
    <w:rsid w:val="00397249"/>
    <w:rsid w:val="003978F3"/>
    <w:rsid w:val="00397D21"/>
    <w:rsid w:val="003A01C0"/>
    <w:rsid w:val="003A06A0"/>
    <w:rsid w:val="003A1C9E"/>
    <w:rsid w:val="003A1CBF"/>
    <w:rsid w:val="003A29A6"/>
    <w:rsid w:val="003A2E65"/>
    <w:rsid w:val="003A34B3"/>
    <w:rsid w:val="003A3514"/>
    <w:rsid w:val="003A42E3"/>
    <w:rsid w:val="003A49B7"/>
    <w:rsid w:val="003A4C9B"/>
    <w:rsid w:val="003A530B"/>
    <w:rsid w:val="003A63BA"/>
    <w:rsid w:val="003A7586"/>
    <w:rsid w:val="003A7A91"/>
    <w:rsid w:val="003B0240"/>
    <w:rsid w:val="003B0C66"/>
    <w:rsid w:val="003B1341"/>
    <w:rsid w:val="003B24F9"/>
    <w:rsid w:val="003B38D5"/>
    <w:rsid w:val="003B3973"/>
    <w:rsid w:val="003B3FD7"/>
    <w:rsid w:val="003B4317"/>
    <w:rsid w:val="003B45B4"/>
    <w:rsid w:val="003B46E8"/>
    <w:rsid w:val="003B7137"/>
    <w:rsid w:val="003B7AF7"/>
    <w:rsid w:val="003B7B31"/>
    <w:rsid w:val="003B7C0A"/>
    <w:rsid w:val="003C05FA"/>
    <w:rsid w:val="003C06BF"/>
    <w:rsid w:val="003C0FE9"/>
    <w:rsid w:val="003C21E9"/>
    <w:rsid w:val="003C2346"/>
    <w:rsid w:val="003C31D2"/>
    <w:rsid w:val="003C3B3A"/>
    <w:rsid w:val="003C3B6C"/>
    <w:rsid w:val="003C45EF"/>
    <w:rsid w:val="003C533D"/>
    <w:rsid w:val="003C5F2C"/>
    <w:rsid w:val="003C6390"/>
    <w:rsid w:val="003C6FE7"/>
    <w:rsid w:val="003C7861"/>
    <w:rsid w:val="003C7BE4"/>
    <w:rsid w:val="003D038F"/>
    <w:rsid w:val="003D06CD"/>
    <w:rsid w:val="003D0765"/>
    <w:rsid w:val="003D0ECC"/>
    <w:rsid w:val="003D0FD6"/>
    <w:rsid w:val="003D1C27"/>
    <w:rsid w:val="003D259D"/>
    <w:rsid w:val="003D27F7"/>
    <w:rsid w:val="003D2B4B"/>
    <w:rsid w:val="003D39B7"/>
    <w:rsid w:val="003D3B99"/>
    <w:rsid w:val="003D4ED5"/>
    <w:rsid w:val="003D5D49"/>
    <w:rsid w:val="003D6992"/>
    <w:rsid w:val="003D7062"/>
    <w:rsid w:val="003E041C"/>
    <w:rsid w:val="003E059F"/>
    <w:rsid w:val="003E0A92"/>
    <w:rsid w:val="003E0D60"/>
    <w:rsid w:val="003E11D3"/>
    <w:rsid w:val="003E1658"/>
    <w:rsid w:val="003E30B4"/>
    <w:rsid w:val="003E323F"/>
    <w:rsid w:val="003E3470"/>
    <w:rsid w:val="003E3A53"/>
    <w:rsid w:val="003E422D"/>
    <w:rsid w:val="003E4DF1"/>
    <w:rsid w:val="003E55F8"/>
    <w:rsid w:val="003E600F"/>
    <w:rsid w:val="003E6A79"/>
    <w:rsid w:val="003E6AA6"/>
    <w:rsid w:val="003E6FA3"/>
    <w:rsid w:val="003E7170"/>
    <w:rsid w:val="003E7DA8"/>
    <w:rsid w:val="003F00F6"/>
    <w:rsid w:val="003F01B1"/>
    <w:rsid w:val="003F0DC8"/>
    <w:rsid w:val="003F130D"/>
    <w:rsid w:val="003F19CA"/>
    <w:rsid w:val="003F20AE"/>
    <w:rsid w:val="003F2744"/>
    <w:rsid w:val="003F2793"/>
    <w:rsid w:val="003F3BBB"/>
    <w:rsid w:val="003F3BE8"/>
    <w:rsid w:val="003F41DF"/>
    <w:rsid w:val="003F4259"/>
    <w:rsid w:val="003F53F9"/>
    <w:rsid w:val="003F56E6"/>
    <w:rsid w:val="003F59AC"/>
    <w:rsid w:val="003F5BA2"/>
    <w:rsid w:val="003F7B15"/>
    <w:rsid w:val="003F7C45"/>
    <w:rsid w:val="00401736"/>
    <w:rsid w:val="00402678"/>
    <w:rsid w:val="00402C32"/>
    <w:rsid w:val="0040466C"/>
    <w:rsid w:val="00404AC5"/>
    <w:rsid w:val="00405105"/>
    <w:rsid w:val="0040541D"/>
    <w:rsid w:val="00405997"/>
    <w:rsid w:val="00405E16"/>
    <w:rsid w:val="00406598"/>
    <w:rsid w:val="00406D82"/>
    <w:rsid w:val="00407647"/>
    <w:rsid w:val="004102B7"/>
    <w:rsid w:val="004108E8"/>
    <w:rsid w:val="00411260"/>
    <w:rsid w:val="004119AB"/>
    <w:rsid w:val="00411BCB"/>
    <w:rsid w:val="00411C4D"/>
    <w:rsid w:val="00411C66"/>
    <w:rsid w:val="00411F2E"/>
    <w:rsid w:val="0041295F"/>
    <w:rsid w:val="00412EA9"/>
    <w:rsid w:val="004136F5"/>
    <w:rsid w:val="00413811"/>
    <w:rsid w:val="00413954"/>
    <w:rsid w:val="004139B3"/>
    <w:rsid w:val="00413A21"/>
    <w:rsid w:val="0041407B"/>
    <w:rsid w:val="00415815"/>
    <w:rsid w:val="0041635B"/>
    <w:rsid w:val="0041732A"/>
    <w:rsid w:val="004174C2"/>
    <w:rsid w:val="00420D71"/>
    <w:rsid w:val="004211B0"/>
    <w:rsid w:val="00421528"/>
    <w:rsid w:val="00421B46"/>
    <w:rsid w:val="004233D5"/>
    <w:rsid w:val="0042340E"/>
    <w:rsid w:val="00423E76"/>
    <w:rsid w:val="00424366"/>
    <w:rsid w:val="00424C0F"/>
    <w:rsid w:val="00425083"/>
    <w:rsid w:val="004252BA"/>
    <w:rsid w:val="00425718"/>
    <w:rsid w:val="00426662"/>
    <w:rsid w:val="0042740D"/>
    <w:rsid w:val="0042789C"/>
    <w:rsid w:val="004313C4"/>
    <w:rsid w:val="0043180D"/>
    <w:rsid w:val="004318C9"/>
    <w:rsid w:val="0043205B"/>
    <w:rsid w:val="004320EE"/>
    <w:rsid w:val="0043212D"/>
    <w:rsid w:val="00433477"/>
    <w:rsid w:val="00433BC6"/>
    <w:rsid w:val="0043477E"/>
    <w:rsid w:val="00434BB4"/>
    <w:rsid w:val="0043523B"/>
    <w:rsid w:val="004353CD"/>
    <w:rsid w:val="004355F6"/>
    <w:rsid w:val="00435BCE"/>
    <w:rsid w:val="0043710D"/>
    <w:rsid w:val="0043756B"/>
    <w:rsid w:val="004401AE"/>
    <w:rsid w:val="00440534"/>
    <w:rsid w:val="004407EC"/>
    <w:rsid w:val="00440D9B"/>
    <w:rsid w:val="004416A7"/>
    <w:rsid w:val="004421EC"/>
    <w:rsid w:val="0044243F"/>
    <w:rsid w:val="004426CB"/>
    <w:rsid w:val="004432DE"/>
    <w:rsid w:val="00445078"/>
    <w:rsid w:val="00445971"/>
    <w:rsid w:val="00445C8E"/>
    <w:rsid w:val="004470A0"/>
    <w:rsid w:val="004470C1"/>
    <w:rsid w:val="004507A8"/>
    <w:rsid w:val="00450EB7"/>
    <w:rsid w:val="004512EE"/>
    <w:rsid w:val="00451AB8"/>
    <w:rsid w:val="0045203F"/>
    <w:rsid w:val="0045212F"/>
    <w:rsid w:val="00452657"/>
    <w:rsid w:val="00452F29"/>
    <w:rsid w:val="00454B39"/>
    <w:rsid w:val="004551EC"/>
    <w:rsid w:val="004553F5"/>
    <w:rsid w:val="0045585F"/>
    <w:rsid w:val="00455DD4"/>
    <w:rsid w:val="00456331"/>
    <w:rsid w:val="00456976"/>
    <w:rsid w:val="00456FBC"/>
    <w:rsid w:val="004571B8"/>
    <w:rsid w:val="004600B1"/>
    <w:rsid w:val="004607ED"/>
    <w:rsid w:val="00460938"/>
    <w:rsid w:val="00460E99"/>
    <w:rsid w:val="004616D0"/>
    <w:rsid w:val="004620DD"/>
    <w:rsid w:val="00462849"/>
    <w:rsid w:val="004633D0"/>
    <w:rsid w:val="004638D8"/>
    <w:rsid w:val="00463A8D"/>
    <w:rsid w:val="00463ABC"/>
    <w:rsid w:val="00463E39"/>
    <w:rsid w:val="004640E9"/>
    <w:rsid w:val="004641BC"/>
    <w:rsid w:val="00464E04"/>
    <w:rsid w:val="0046574C"/>
    <w:rsid w:val="0046586D"/>
    <w:rsid w:val="00465FEF"/>
    <w:rsid w:val="004664AC"/>
    <w:rsid w:val="004668E0"/>
    <w:rsid w:val="00466A00"/>
    <w:rsid w:val="00466B6A"/>
    <w:rsid w:val="0046750A"/>
    <w:rsid w:val="004679C2"/>
    <w:rsid w:val="00467B42"/>
    <w:rsid w:val="00470160"/>
    <w:rsid w:val="00470870"/>
    <w:rsid w:val="004719CE"/>
    <w:rsid w:val="00472AA5"/>
    <w:rsid w:val="00472BA4"/>
    <w:rsid w:val="00473409"/>
    <w:rsid w:val="00473D00"/>
    <w:rsid w:val="004745BD"/>
    <w:rsid w:val="00474EA7"/>
    <w:rsid w:val="004751DA"/>
    <w:rsid w:val="004769B5"/>
    <w:rsid w:val="00476AF6"/>
    <w:rsid w:val="004808D8"/>
    <w:rsid w:val="00480992"/>
    <w:rsid w:val="00481F72"/>
    <w:rsid w:val="004824D6"/>
    <w:rsid w:val="00483D3D"/>
    <w:rsid w:val="004851AB"/>
    <w:rsid w:val="00485429"/>
    <w:rsid w:val="00485C39"/>
    <w:rsid w:val="004875BB"/>
    <w:rsid w:val="00490620"/>
    <w:rsid w:val="004909B0"/>
    <w:rsid w:val="00491C20"/>
    <w:rsid w:val="00491C68"/>
    <w:rsid w:val="0049273F"/>
    <w:rsid w:val="00493210"/>
    <w:rsid w:val="004932E8"/>
    <w:rsid w:val="00493FDB"/>
    <w:rsid w:val="00494095"/>
    <w:rsid w:val="004948F6"/>
    <w:rsid w:val="004952D2"/>
    <w:rsid w:val="00495329"/>
    <w:rsid w:val="00495BE3"/>
    <w:rsid w:val="0049784F"/>
    <w:rsid w:val="0049799C"/>
    <w:rsid w:val="00497D87"/>
    <w:rsid w:val="004A01C6"/>
    <w:rsid w:val="004A097C"/>
    <w:rsid w:val="004A104C"/>
    <w:rsid w:val="004A117A"/>
    <w:rsid w:val="004A11BD"/>
    <w:rsid w:val="004A1DBF"/>
    <w:rsid w:val="004A2329"/>
    <w:rsid w:val="004A2720"/>
    <w:rsid w:val="004A306B"/>
    <w:rsid w:val="004A3758"/>
    <w:rsid w:val="004A44FF"/>
    <w:rsid w:val="004A46EF"/>
    <w:rsid w:val="004A4FB6"/>
    <w:rsid w:val="004A57E8"/>
    <w:rsid w:val="004A5A3A"/>
    <w:rsid w:val="004A6E46"/>
    <w:rsid w:val="004A7287"/>
    <w:rsid w:val="004A7FBC"/>
    <w:rsid w:val="004B01BC"/>
    <w:rsid w:val="004B125F"/>
    <w:rsid w:val="004B161A"/>
    <w:rsid w:val="004B1C66"/>
    <w:rsid w:val="004B1D4C"/>
    <w:rsid w:val="004B22A5"/>
    <w:rsid w:val="004B27ED"/>
    <w:rsid w:val="004B2935"/>
    <w:rsid w:val="004B2D73"/>
    <w:rsid w:val="004B4E17"/>
    <w:rsid w:val="004B51AF"/>
    <w:rsid w:val="004B6405"/>
    <w:rsid w:val="004B67A7"/>
    <w:rsid w:val="004B7700"/>
    <w:rsid w:val="004C0F36"/>
    <w:rsid w:val="004C1D5F"/>
    <w:rsid w:val="004C32C9"/>
    <w:rsid w:val="004C4197"/>
    <w:rsid w:val="004C49CD"/>
    <w:rsid w:val="004C4EE5"/>
    <w:rsid w:val="004C5035"/>
    <w:rsid w:val="004C5387"/>
    <w:rsid w:val="004C6000"/>
    <w:rsid w:val="004C65E9"/>
    <w:rsid w:val="004C695D"/>
    <w:rsid w:val="004C7EBA"/>
    <w:rsid w:val="004D09E1"/>
    <w:rsid w:val="004D0A30"/>
    <w:rsid w:val="004D1067"/>
    <w:rsid w:val="004D1B3E"/>
    <w:rsid w:val="004D1F2D"/>
    <w:rsid w:val="004D2CD8"/>
    <w:rsid w:val="004D2D9C"/>
    <w:rsid w:val="004D2FBC"/>
    <w:rsid w:val="004D3091"/>
    <w:rsid w:val="004D3807"/>
    <w:rsid w:val="004D3DBD"/>
    <w:rsid w:val="004D3F3D"/>
    <w:rsid w:val="004D45E2"/>
    <w:rsid w:val="004D461A"/>
    <w:rsid w:val="004D4C41"/>
    <w:rsid w:val="004D5303"/>
    <w:rsid w:val="004D5888"/>
    <w:rsid w:val="004D5DCA"/>
    <w:rsid w:val="004D7A5B"/>
    <w:rsid w:val="004D7D06"/>
    <w:rsid w:val="004D7FEE"/>
    <w:rsid w:val="004E034C"/>
    <w:rsid w:val="004E13DD"/>
    <w:rsid w:val="004E15F8"/>
    <w:rsid w:val="004E1930"/>
    <w:rsid w:val="004E334B"/>
    <w:rsid w:val="004E408E"/>
    <w:rsid w:val="004E412E"/>
    <w:rsid w:val="004E4385"/>
    <w:rsid w:val="004E4AFD"/>
    <w:rsid w:val="004E4E18"/>
    <w:rsid w:val="004E5AB8"/>
    <w:rsid w:val="004E623A"/>
    <w:rsid w:val="004E6F8A"/>
    <w:rsid w:val="004E7015"/>
    <w:rsid w:val="004E72D5"/>
    <w:rsid w:val="004E7929"/>
    <w:rsid w:val="004E7B1F"/>
    <w:rsid w:val="004E7CEB"/>
    <w:rsid w:val="004F06F4"/>
    <w:rsid w:val="004F0D85"/>
    <w:rsid w:val="004F1268"/>
    <w:rsid w:val="004F18EB"/>
    <w:rsid w:val="004F19E9"/>
    <w:rsid w:val="004F1F16"/>
    <w:rsid w:val="004F1FAA"/>
    <w:rsid w:val="004F2D3D"/>
    <w:rsid w:val="004F3B57"/>
    <w:rsid w:val="004F3E2C"/>
    <w:rsid w:val="004F3EE7"/>
    <w:rsid w:val="004F410B"/>
    <w:rsid w:val="004F4C01"/>
    <w:rsid w:val="004F4C84"/>
    <w:rsid w:val="004F4E36"/>
    <w:rsid w:val="004F4FD3"/>
    <w:rsid w:val="004F560C"/>
    <w:rsid w:val="004F5DB2"/>
    <w:rsid w:val="004F6255"/>
    <w:rsid w:val="004F743B"/>
    <w:rsid w:val="004F74B4"/>
    <w:rsid w:val="004F79EF"/>
    <w:rsid w:val="004F7AF3"/>
    <w:rsid w:val="005006F8"/>
    <w:rsid w:val="005018DD"/>
    <w:rsid w:val="0050318E"/>
    <w:rsid w:val="005041F1"/>
    <w:rsid w:val="005044EF"/>
    <w:rsid w:val="00504800"/>
    <w:rsid w:val="00504C81"/>
    <w:rsid w:val="00504C82"/>
    <w:rsid w:val="00505C3D"/>
    <w:rsid w:val="00505F46"/>
    <w:rsid w:val="00510040"/>
    <w:rsid w:val="00510B95"/>
    <w:rsid w:val="00510E29"/>
    <w:rsid w:val="00511069"/>
    <w:rsid w:val="00511F41"/>
    <w:rsid w:val="00512135"/>
    <w:rsid w:val="00512D72"/>
    <w:rsid w:val="00513275"/>
    <w:rsid w:val="0051364E"/>
    <w:rsid w:val="0051390F"/>
    <w:rsid w:val="00513966"/>
    <w:rsid w:val="00513E88"/>
    <w:rsid w:val="005149DA"/>
    <w:rsid w:val="00515AC8"/>
    <w:rsid w:val="00516F4C"/>
    <w:rsid w:val="00521027"/>
    <w:rsid w:val="00521DD5"/>
    <w:rsid w:val="00522D51"/>
    <w:rsid w:val="00523317"/>
    <w:rsid w:val="0052349D"/>
    <w:rsid w:val="00523BD3"/>
    <w:rsid w:val="00523FBA"/>
    <w:rsid w:val="00523FFA"/>
    <w:rsid w:val="005257A9"/>
    <w:rsid w:val="0052608C"/>
    <w:rsid w:val="00526602"/>
    <w:rsid w:val="00526915"/>
    <w:rsid w:val="005273AE"/>
    <w:rsid w:val="005279C8"/>
    <w:rsid w:val="00527C63"/>
    <w:rsid w:val="00527DC2"/>
    <w:rsid w:val="00527E8D"/>
    <w:rsid w:val="0053014D"/>
    <w:rsid w:val="00530765"/>
    <w:rsid w:val="005308EC"/>
    <w:rsid w:val="00531144"/>
    <w:rsid w:val="005324EA"/>
    <w:rsid w:val="00532B00"/>
    <w:rsid w:val="00532C1C"/>
    <w:rsid w:val="00533239"/>
    <w:rsid w:val="00534C9F"/>
    <w:rsid w:val="00535430"/>
    <w:rsid w:val="00535746"/>
    <w:rsid w:val="00537DC9"/>
    <w:rsid w:val="00540423"/>
    <w:rsid w:val="005406AC"/>
    <w:rsid w:val="00540CA7"/>
    <w:rsid w:val="00541333"/>
    <w:rsid w:val="00541E2A"/>
    <w:rsid w:val="00542A5F"/>
    <w:rsid w:val="00542A70"/>
    <w:rsid w:val="00542AFF"/>
    <w:rsid w:val="00542C39"/>
    <w:rsid w:val="005442CA"/>
    <w:rsid w:val="00544A9F"/>
    <w:rsid w:val="00544D1C"/>
    <w:rsid w:val="005464FC"/>
    <w:rsid w:val="00546C5C"/>
    <w:rsid w:val="005479C7"/>
    <w:rsid w:val="00547D94"/>
    <w:rsid w:val="0055021B"/>
    <w:rsid w:val="00550A38"/>
    <w:rsid w:val="00551290"/>
    <w:rsid w:val="0055198E"/>
    <w:rsid w:val="00551EDC"/>
    <w:rsid w:val="00551EFB"/>
    <w:rsid w:val="005522A2"/>
    <w:rsid w:val="005526E4"/>
    <w:rsid w:val="00552C4C"/>
    <w:rsid w:val="00553727"/>
    <w:rsid w:val="005538B1"/>
    <w:rsid w:val="005540BE"/>
    <w:rsid w:val="005546B5"/>
    <w:rsid w:val="00554DA3"/>
    <w:rsid w:val="00554EDB"/>
    <w:rsid w:val="0055576B"/>
    <w:rsid w:val="00556667"/>
    <w:rsid w:val="005566CE"/>
    <w:rsid w:val="00557386"/>
    <w:rsid w:val="005603CA"/>
    <w:rsid w:val="005607C6"/>
    <w:rsid w:val="00560CE3"/>
    <w:rsid w:val="00561525"/>
    <w:rsid w:val="005617E1"/>
    <w:rsid w:val="00561B4A"/>
    <w:rsid w:val="00561BD9"/>
    <w:rsid w:val="00561F92"/>
    <w:rsid w:val="00562DE6"/>
    <w:rsid w:val="0056354B"/>
    <w:rsid w:val="00563739"/>
    <w:rsid w:val="00563C51"/>
    <w:rsid w:val="0056471B"/>
    <w:rsid w:val="005659BC"/>
    <w:rsid w:val="0056620E"/>
    <w:rsid w:val="0056696E"/>
    <w:rsid w:val="00567720"/>
    <w:rsid w:val="00570BE7"/>
    <w:rsid w:val="00570F70"/>
    <w:rsid w:val="00571245"/>
    <w:rsid w:val="00571C33"/>
    <w:rsid w:val="00571CD7"/>
    <w:rsid w:val="00571FEF"/>
    <w:rsid w:val="00572478"/>
    <w:rsid w:val="00572D80"/>
    <w:rsid w:val="0057373F"/>
    <w:rsid w:val="0057552D"/>
    <w:rsid w:val="00575708"/>
    <w:rsid w:val="00575D51"/>
    <w:rsid w:val="00576DFF"/>
    <w:rsid w:val="00576F32"/>
    <w:rsid w:val="005773B4"/>
    <w:rsid w:val="005776CE"/>
    <w:rsid w:val="0058012F"/>
    <w:rsid w:val="00580150"/>
    <w:rsid w:val="005809BF"/>
    <w:rsid w:val="00581667"/>
    <w:rsid w:val="005824CD"/>
    <w:rsid w:val="00582989"/>
    <w:rsid w:val="00582E69"/>
    <w:rsid w:val="005847C8"/>
    <w:rsid w:val="0058529D"/>
    <w:rsid w:val="005855D3"/>
    <w:rsid w:val="00585DD8"/>
    <w:rsid w:val="00586370"/>
    <w:rsid w:val="0059036E"/>
    <w:rsid w:val="005903B6"/>
    <w:rsid w:val="0059073D"/>
    <w:rsid w:val="00591181"/>
    <w:rsid w:val="0059173D"/>
    <w:rsid w:val="005917BF"/>
    <w:rsid w:val="005918DA"/>
    <w:rsid w:val="00591C28"/>
    <w:rsid w:val="005926DB"/>
    <w:rsid w:val="00592D02"/>
    <w:rsid w:val="005933C5"/>
    <w:rsid w:val="00593A6F"/>
    <w:rsid w:val="00593D18"/>
    <w:rsid w:val="00593E8E"/>
    <w:rsid w:val="0059429B"/>
    <w:rsid w:val="005944A8"/>
    <w:rsid w:val="005944D6"/>
    <w:rsid w:val="00594738"/>
    <w:rsid w:val="00594FA9"/>
    <w:rsid w:val="00595E37"/>
    <w:rsid w:val="00596169"/>
    <w:rsid w:val="00596771"/>
    <w:rsid w:val="005969B8"/>
    <w:rsid w:val="00596A78"/>
    <w:rsid w:val="00596AA0"/>
    <w:rsid w:val="00597CFF"/>
    <w:rsid w:val="005A03F2"/>
    <w:rsid w:val="005A0BBB"/>
    <w:rsid w:val="005A0CE0"/>
    <w:rsid w:val="005A0D05"/>
    <w:rsid w:val="005A18BC"/>
    <w:rsid w:val="005A1CB7"/>
    <w:rsid w:val="005A2600"/>
    <w:rsid w:val="005A2A79"/>
    <w:rsid w:val="005A3391"/>
    <w:rsid w:val="005A3482"/>
    <w:rsid w:val="005A3581"/>
    <w:rsid w:val="005A3794"/>
    <w:rsid w:val="005A3D43"/>
    <w:rsid w:val="005A3EFB"/>
    <w:rsid w:val="005A55F7"/>
    <w:rsid w:val="005A62DD"/>
    <w:rsid w:val="005A7157"/>
    <w:rsid w:val="005B181D"/>
    <w:rsid w:val="005B1BD0"/>
    <w:rsid w:val="005B1EF2"/>
    <w:rsid w:val="005B2780"/>
    <w:rsid w:val="005B35D3"/>
    <w:rsid w:val="005B48C8"/>
    <w:rsid w:val="005B4F47"/>
    <w:rsid w:val="005B692A"/>
    <w:rsid w:val="005C02C8"/>
    <w:rsid w:val="005C0773"/>
    <w:rsid w:val="005C0C9D"/>
    <w:rsid w:val="005C10C4"/>
    <w:rsid w:val="005C1BAA"/>
    <w:rsid w:val="005C1BD6"/>
    <w:rsid w:val="005C1C75"/>
    <w:rsid w:val="005C20B5"/>
    <w:rsid w:val="005C2223"/>
    <w:rsid w:val="005C261A"/>
    <w:rsid w:val="005C2BEE"/>
    <w:rsid w:val="005C2D7D"/>
    <w:rsid w:val="005C3467"/>
    <w:rsid w:val="005C3D86"/>
    <w:rsid w:val="005C49BC"/>
    <w:rsid w:val="005C61BB"/>
    <w:rsid w:val="005C61D4"/>
    <w:rsid w:val="005C6B59"/>
    <w:rsid w:val="005C7211"/>
    <w:rsid w:val="005C7683"/>
    <w:rsid w:val="005C7B8E"/>
    <w:rsid w:val="005C7C70"/>
    <w:rsid w:val="005D006F"/>
    <w:rsid w:val="005D13AC"/>
    <w:rsid w:val="005D15CF"/>
    <w:rsid w:val="005D1634"/>
    <w:rsid w:val="005D299F"/>
    <w:rsid w:val="005D2B43"/>
    <w:rsid w:val="005D4455"/>
    <w:rsid w:val="005D4C17"/>
    <w:rsid w:val="005D4C28"/>
    <w:rsid w:val="005D4EC4"/>
    <w:rsid w:val="005D5C48"/>
    <w:rsid w:val="005D6A7D"/>
    <w:rsid w:val="005D6C04"/>
    <w:rsid w:val="005D7C34"/>
    <w:rsid w:val="005E03D7"/>
    <w:rsid w:val="005E14EE"/>
    <w:rsid w:val="005E15D6"/>
    <w:rsid w:val="005E1B0A"/>
    <w:rsid w:val="005E1FFE"/>
    <w:rsid w:val="005E3426"/>
    <w:rsid w:val="005E34B5"/>
    <w:rsid w:val="005E3738"/>
    <w:rsid w:val="005E3AF1"/>
    <w:rsid w:val="005E43B7"/>
    <w:rsid w:val="005E4521"/>
    <w:rsid w:val="005E49E7"/>
    <w:rsid w:val="005E56B4"/>
    <w:rsid w:val="005E64C0"/>
    <w:rsid w:val="005E7262"/>
    <w:rsid w:val="005E74C6"/>
    <w:rsid w:val="005F01D7"/>
    <w:rsid w:val="005F0444"/>
    <w:rsid w:val="005F06C3"/>
    <w:rsid w:val="005F08C9"/>
    <w:rsid w:val="005F0B59"/>
    <w:rsid w:val="005F0CBC"/>
    <w:rsid w:val="005F1E77"/>
    <w:rsid w:val="005F2FE8"/>
    <w:rsid w:val="005F320C"/>
    <w:rsid w:val="005F36CE"/>
    <w:rsid w:val="005F3DD5"/>
    <w:rsid w:val="005F4088"/>
    <w:rsid w:val="005F474D"/>
    <w:rsid w:val="005F4C4A"/>
    <w:rsid w:val="005F6084"/>
    <w:rsid w:val="005F60AF"/>
    <w:rsid w:val="005F6503"/>
    <w:rsid w:val="005F6FBC"/>
    <w:rsid w:val="005F704E"/>
    <w:rsid w:val="005F773E"/>
    <w:rsid w:val="0060021B"/>
    <w:rsid w:val="00600835"/>
    <w:rsid w:val="00601355"/>
    <w:rsid w:val="00601939"/>
    <w:rsid w:val="00602BE8"/>
    <w:rsid w:val="00602DA7"/>
    <w:rsid w:val="00602E99"/>
    <w:rsid w:val="0060464F"/>
    <w:rsid w:val="006053E6"/>
    <w:rsid w:val="0060541C"/>
    <w:rsid w:val="0060546E"/>
    <w:rsid w:val="0060558E"/>
    <w:rsid w:val="006055C6"/>
    <w:rsid w:val="0060621C"/>
    <w:rsid w:val="00607866"/>
    <w:rsid w:val="00611CDA"/>
    <w:rsid w:val="00613336"/>
    <w:rsid w:val="006136B0"/>
    <w:rsid w:val="00613A08"/>
    <w:rsid w:val="00613F14"/>
    <w:rsid w:val="00614317"/>
    <w:rsid w:val="00614ADE"/>
    <w:rsid w:val="00615019"/>
    <w:rsid w:val="00615143"/>
    <w:rsid w:val="00615598"/>
    <w:rsid w:val="00616336"/>
    <w:rsid w:val="006174EC"/>
    <w:rsid w:val="0061787B"/>
    <w:rsid w:val="00617A55"/>
    <w:rsid w:val="00617B11"/>
    <w:rsid w:val="00617E3F"/>
    <w:rsid w:val="006203FC"/>
    <w:rsid w:val="00620D7A"/>
    <w:rsid w:val="0062160F"/>
    <w:rsid w:val="00621BEF"/>
    <w:rsid w:val="00622098"/>
    <w:rsid w:val="006223E4"/>
    <w:rsid w:val="00623430"/>
    <w:rsid w:val="00623BD8"/>
    <w:rsid w:val="00623C26"/>
    <w:rsid w:val="006247F8"/>
    <w:rsid w:val="00624E85"/>
    <w:rsid w:val="006251CB"/>
    <w:rsid w:val="00625EA6"/>
    <w:rsid w:val="00626869"/>
    <w:rsid w:val="0062784A"/>
    <w:rsid w:val="0063041E"/>
    <w:rsid w:val="00631AD4"/>
    <w:rsid w:val="00632C86"/>
    <w:rsid w:val="00633AEF"/>
    <w:rsid w:val="00635BE6"/>
    <w:rsid w:val="0063626E"/>
    <w:rsid w:val="00636588"/>
    <w:rsid w:val="00637E0C"/>
    <w:rsid w:val="00637E6C"/>
    <w:rsid w:val="0064064E"/>
    <w:rsid w:val="00640BC7"/>
    <w:rsid w:val="00641058"/>
    <w:rsid w:val="0064106A"/>
    <w:rsid w:val="00641228"/>
    <w:rsid w:val="00641A1D"/>
    <w:rsid w:val="00644F71"/>
    <w:rsid w:val="00646946"/>
    <w:rsid w:val="00646974"/>
    <w:rsid w:val="0065020B"/>
    <w:rsid w:val="00650B40"/>
    <w:rsid w:val="006510E9"/>
    <w:rsid w:val="006511C0"/>
    <w:rsid w:val="00651B1E"/>
    <w:rsid w:val="00651C17"/>
    <w:rsid w:val="00651D7A"/>
    <w:rsid w:val="00651ECF"/>
    <w:rsid w:val="00651F5C"/>
    <w:rsid w:val="00651FF5"/>
    <w:rsid w:val="00652C00"/>
    <w:rsid w:val="00653CD7"/>
    <w:rsid w:val="00654D77"/>
    <w:rsid w:val="00654E37"/>
    <w:rsid w:val="00655D95"/>
    <w:rsid w:val="00656436"/>
    <w:rsid w:val="0065654A"/>
    <w:rsid w:val="00656FBF"/>
    <w:rsid w:val="00657E3C"/>
    <w:rsid w:val="00657E7B"/>
    <w:rsid w:val="00660B29"/>
    <w:rsid w:val="0066154E"/>
    <w:rsid w:val="006615D8"/>
    <w:rsid w:val="0066169D"/>
    <w:rsid w:val="00661830"/>
    <w:rsid w:val="0066184B"/>
    <w:rsid w:val="00661992"/>
    <w:rsid w:val="00661C24"/>
    <w:rsid w:val="00661CBC"/>
    <w:rsid w:val="00662600"/>
    <w:rsid w:val="00662E3C"/>
    <w:rsid w:val="00663897"/>
    <w:rsid w:val="00663917"/>
    <w:rsid w:val="00664656"/>
    <w:rsid w:val="00664785"/>
    <w:rsid w:val="00665B7E"/>
    <w:rsid w:val="00665F41"/>
    <w:rsid w:val="00666573"/>
    <w:rsid w:val="00666754"/>
    <w:rsid w:val="0067020A"/>
    <w:rsid w:val="006704DA"/>
    <w:rsid w:val="006707B8"/>
    <w:rsid w:val="00670A3F"/>
    <w:rsid w:val="006710D5"/>
    <w:rsid w:val="00671633"/>
    <w:rsid w:val="00671844"/>
    <w:rsid w:val="0067186B"/>
    <w:rsid w:val="00671CE5"/>
    <w:rsid w:val="006726EB"/>
    <w:rsid w:val="0067284D"/>
    <w:rsid w:val="00673752"/>
    <w:rsid w:val="0067459A"/>
    <w:rsid w:val="00674732"/>
    <w:rsid w:val="00674982"/>
    <w:rsid w:val="006754A8"/>
    <w:rsid w:val="0067608D"/>
    <w:rsid w:val="006760B2"/>
    <w:rsid w:val="00676B8C"/>
    <w:rsid w:val="00676FA6"/>
    <w:rsid w:val="0067725C"/>
    <w:rsid w:val="00677940"/>
    <w:rsid w:val="00677B16"/>
    <w:rsid w:val="00677B28"/>
    <w:rsid w:val="00677C10"/>
    <w:rsid w:val="00677F41"/>
    <w:rsid w:val="00677F63"/>
    <w:rsid w:val="006810C0"/>
    <w:rsid w:val="00681AD8"/>
    <w:rsid w:val="00682694"/>
    <w:rsid w:val="006847BC"/>
    <w:rsid w:val="00684AE3"/>
    <w:rsid w:val="00684C5C"/>
    <w:rsid w:val="00685AE3"/>
    <w:rsid w:val="00685D14"/>
    <w:rsid w:val="006866E3"/>
    <w:rsid w:val="00686B0B"/>
    <w:rsid w:val="00686F21"/>
    <w:rsid w:val="006871F3"/>
    <w:rsid w:val="00687278"/>
    <w:rsid w:val="00687584"/>
    <w:rsid w:val="00687DE4"/>
    <w:rsid w:val="00687F97"/>
    <w:rsid w:val="006908C0"/>
    <w:rsid w:val="00692328"/>
    <w:rsid w:val="00692591"/>
    <w:rsid w:val="00692E4E"/>
    <w:rsid w:val="006946EC"/>
    <w:rsid w:val="00694732"/>
    <w:rsid w:val="006951E6"/>
    <w:rsid w:val="00695B5C"/>
    <w:rsid w:val="00696296"/>
    <w:rsid w:val="006964E3"/>
    <w:rsid w:val="006974E1"/>
    <w:rsid w:val="006974F3"/>
    <w:rsid w:val="00697B35"/>
    <w:rsid w:val="00697E65"/>
    <w:rsid w:val="006A033E"/>
    <w:rsid w:val="006A167B"/>
    <w:rsid w:val="006A16B1"/>
    <w:rsid w:val="006A1A0D"/>
    <w:rsid w:val="006A2B2D"/>
    <w:rsid w:val="006A3187"/>
    <w:rsid w:val="006A3A0C"/>
    <w:rsid w:val="006A47E2"/>
    <w:rsid w:val="006A4D97"/>
    <w:rsid w:val="006A59FA"/>
    <w:rsid w:val="006A5C7F"/>
    <w:rsid w:val="006A5E20"/>
    <w:rsid w:val="006A6157"/>
    <w:rsid w:val="006A6878"/>
    <w:rsid w:val="006A764E"/>
    <w:rsid w:val="006B0064"/>
    <w:rsid w:val="006B0358"/>
    <w:rsid w:val="006B183C"/>
    <w:rsid w:val="006B3FC6"/>
    <w:rsid w:val="006B5446"/>
    <w:rsid w:val="006B5632"/>
    <w:rsid w:val="006B5ABA"/>
    <w:rsid w:val="006B6CE1"/>
    <w:rsid w:val="006B72D5"/>
    <w:rsid w:val="006B7BB3"/>
    <w:rsid w:val="006B7CA8"/>
    <w:rsid w:val="006B7D62"/>
    <w:rsid w:val="006C042B"/>
    <w:rsid w:val="006C0696"/>
    <w:rsid w:val="006C19EF"/>
    <w:rsid w:val="006C1E6C"/>
    <w:rsid w:val="006C1F6C"/>
    <w:rsid w:val="006C231E"/>
    <w:rsid w:val="006C2AFE"/>
    <w:rsid w:val="006C3384"/>
    <w:rsid w:val="006C442C"/>
    <w:rsid w:val="006C4B0C"/>
    <w:rsid w:val="006C4F20"/>
    <w:rsid w:val="006C5049"/>
    <w:rsid w:val="006C5424"/>
    <w:rsid w:val="006C573E"/>
    <w:rsid w:val="006C5E67"/>
    <w:rsid w:val="006C6114"/>
    <w:rsid w:val="006C6591"/>
    <w:rsid w:val="006C6686"/>
    <w:rsid w:val="006D03CF"/>
    <w:rsid w:val="006D18A8"/>
    <w:rsid w:val="006D1F31"/>
    <w:rsid w:val="006D1FCE"/>
    <w:rsid w:val="006D28FF"/>
    <w:rsid w:val="006D2F7E"/>
    <w:rsid w:val="006D374A"/>
    <w:rsid w:val="006D3DDC"/>
    <w:rsid w:val="006D4E27"/>
    <w:rsid w:val="006D53DE"/>
    <w:rsid w:val="006D6219"/>
    <w:rsid w:val="006D6B50"/>
    <w:rsid w:val="006D6E86"/>
    <w:rsid w:val="006D6F83"/>
    <w:rsid w:val="006D7C47"/>
    <w:rsid w:val="006E00A0"/>
    <w:rsid w:val="006E065B"/>
    <w:rsid w:val="006E0E61"/>
    <w:rsid w:val="006E0F83"/>
    <w:rsid w:val="006E1969"/>
    <w:rsid w:val="006E2127"/>
    <w:rsid w:val="006E2B66"/>
    <w:rsid w:val="006E304E"/>
    <w:rsid w:val="006E4059"/>
    <w:rsid w:val="006E4230"/>
    <w:rsid w:val="006E590B"/>
    <w:rsid w:val="006E5A01"/>
    <w:rsid w:val="006E672A"/>
    <w:rsid w:val="006E6F11"/>
    <w:rsid w:val="006E6F99"/>
    <w:rsid w:val="006E78CC"/>
    <w:rsid w:val="006E7A40"/>
    <w:rsid w:val="006E7D4B"/>
    <w:rsid w:val="006F01A8"/>
    <w:rsid w:val="006F0855"/>
    <w:rsid w:val="006F0AB0"/>
    <w:rsid w:val="006F1C6C"/>
    <w:rsid w:val="006F3BDC"/>
    <w:rsid w:val="006F3E8F"/>
    <w:rsid w:val="006F461B"/>
    <w:rsid w:val="006F5A40"/>
    <w:rsid w:val="006F5BB4"/>
    <w:rsid w:val="006F5C83"/>
    <w:rsid w:val="006F6FB3"/>
    <w:rsid w:val="007002B3"/>
    <w:rsid w:val="007006F5"/>
    <w:rsid w:val="00701411"/>
    <w:rsid w:val="00701CEA"/>
    <w:rsid w:val="00701E6F"/>
    <w:rsid w:val="007020C1"/>
    <w:rsid w:val="00702763"/>
    <w:rsid w:val="00702E64"/>
    <w:rsid w:val="0070308E"/>
    <w:rsid w:val="007035E0"/>
    <w:rsid w:val="007049D3"/>
    <w:rsid w:val="00704E2A"/>
    <w:rsid w:val="00704EA1"/>
    <w:rsid w:val="007051CE"/>
    <w:rsid w:val="007054C5"/>
    <w:rsid w:val="007058EB"/>
    <w:rsid w:val="00706D44"/>
    <w:rsid w:val="007070AC"/>
    <w:rsid w:val="007071ED"/>
    <w:rsid w:val="007071FB"/>
    <w:rsid w:val="00707596"/>
    <w:rsid w:val="00710C66"/>
    <w:rsid w:val="00710CC4"/>
    <w:rsid w:val="00711165"/>
    <w:rsid w:val="00711E81"/>
    <w:rsid w:val="007120E5"/>
    <w:rsid w:val="0071259F"/>
    <w:rsid w:val="007128CC"/>
    <w:rsid w:val="00712BD8"/>
    <w:rsid w:val="00713186"/>
    <w:rsid w:val="00713EB8"/>
    <w:rsid w:val="007141C7"/>
    <w:rsid w:val="00714666"/>
    <w:rsid w:val="0071471B"/>
    <w:rsid w:val="00714723"/>
    <w:rsid w:val="007166CB"/>
    <w:rsid w:val="00716767"/>
    <w:rsid w:val="00717671"/>
    <w:rsid w:val="00717A87"/>
    <w:rsid w:val="00717C13"/>
    <w:rsid w:val="00720032"/>
    <w:rsid w:val="00720796"/>
    <w:rsid w:val="00720E75"/>
    <w:rsid w:val="007224D9"/>
    <w:rsid w:val="00722888"/>
    <w:rsid w:val="00723AE8"/>
    <w:rsid w:val="00723D2C"/>
    <w:rsid w:val="00723DFF"/>
    <w:rsid w:val="007245DF"/>
    <w:rsid w:val="00724E51"/>
    <w:rsid w:val="00725384"/>
    <w:rsid w:val="00726920"/>
    <w:rsid w:val="00726B19"/>
    <w:rsid w:val="007306B4"/>
    <w:rsid w:val="00730758"/>
    <w:rsid w:val="00730D7C"/>
    <w:rsid w:val="00731499"/>
    <w:rsid w:val="007314F7"/>
    <w:rsid w:val="007318C5"/>
    <w:rsid w:val="00731C6B"/>
    <w:rsid w:val="00731E19"/>
    <w:rsid w:val="007323F8"/>
    <w:rsid w:val="00732635"/>
    <w:rsid w:val="00732E6B"/>
    <w:rsid w:val="007345D1"/>
    <w:rsid w:val="00734BC8"/>
    <w:rsid w:val="007353FE"/>
    <w:rsid w:val="0073692A"/>
    <w:rsid w:val="00736983"/>
    <w:rsid w:val="007408BC"/>
    <w:rsid w:val="00740941"/>
    <w:rsid w:val="007413B5"/>
    <w:rsid w:val="00742188"/>
    <w:rsid w:val="0074218C"/>
    <w:rsid w:val="007427BB"/>
    <w:rsid w:val="00742FB2"/>
    <w:rsid w:val="0074308E"/>
    <w:rsid w:val="00743D91"/>
    <w:rsid w:val="007455B5"/>
    <w:rsid w:val="00745A4A"/>
    <w:rsid w:val="00745E8C"/>
    <w:rsid w:val="00745EB3"/>
    <w:rsid w:val="0074704D"/>
    <w:rsid w:val="00747163"/>
    <w:rsid w:val="00747245"/>
    <w:rsid w:val="00747999"/>
    <w:rsid w:val="00747F5D"/>
    <w:rsid w:val="00751249"/>
    <w:rsid w:val="00751825"/>
    <w:rsid w:val="00751A68"/>
    <w:rsid w:val="00751A93"/>
    <w:rsid w:val="00752258"/>
    <w:rsid w:val="0075239E"/>
    <w:rsid w:val="0075247C"/>
    <w:rsid w:val="007524A0"/>
    <w:rsid w:val="00753473"/>
    <w:rsid w:val="007540BB"/>
    <w:rsid w:val="007543F0"/>
    <w:rsid w:val="00754627"/>
    <w:rsid w:val="00754DB2"/>
    <w:rsid w:val="00755408"/>
    <w:rsid w:val="0075584B"/>
    <w:rsid w:val="007559C9"/>
    <w:rsid w:val="0075617C"/>
    <w:rsid w:val="007570A3"/>
    <w:rsid w:val="00757C19"/>
    <w:rsid w:val="00757EFA"/>
    <w:rsid w:val="00757F03"/>
    <w:rsid w:val="00762639"/>
    <w:rsid w:val="00762849"/>
    <w:rsid w:val="00763745"/>
    <w:rsid w:val="00763C35"/>
    <w:rsid w:val="00764F12"/>
    <w:rsid w:val="00766532"/>
    <w:rsid w:val="007665BD"/>
    <w:rsid w:val="0076676D"/>
    <w:rsid w:val="00767C61"/>
    <w:rsid w:val="00770890"/>
    <w:rsid w:val="0077159C"/>
    <w:rsid w:val="007718F1"/>
    <w:rsid w:val="0077211D"/>
    <w:rsid w:val="0077232E"/>
    <w:rsid w:val="0077302E"/>
    <w:rsid w:val="00774324"/>
    <w:rsid w:val="00775720"/>
    <w:rsid w:val="00775CBB"/>
    <w:rsid w:val="00776202"/>
    <w:rsid w:val="007776D4"/>
    <w:rsid w:val="00777CB1"/>
    <w:rsid w:val="00777F1D"/>
    <w:rsid w:val="00780389"/>
    <w:rsid w:val="00780FF1"/>
    <w:rsid w:val="007818B6"/>
    <w:rsid w:val="007823EC"/>
    <w:rsid w:val="00782925"/>
    <w:rsid w:val="00782B69"/>
    <w:rsid w:val="00782BE9"/>
    <w:rsid w:val="00782C61"/>
    <w:rsid w:val="00782E81"/>
    <w:rsid w:val="0078306F"/>
    <w:rsid w:val="007831EC"/>
    <w:rsid w:val="00783674"/>
    <w:rsid w:val="007837A6"/>
    <w:rsid w:val="00783B12"/>
    <w:rsid w:val="00784A15"/>
    <w:rsid w:val="00785B16"/>
    <w:rsid w:val="00785DBF"/>
    <w:rsid w:val="00786DE0"/>
    <w:rsid w:val="007903DB"/>
    <w:rsid w:val="00790D90"/>
    <w:rsid w:val="00791CFE"/>
    <w:rsid w:val="00791DF8"/>
    <w:rsid w:val="00792051"/>
    <w:rsid w:val="00792522"/>
    <w:rsid w:val="0079336D"/>
    <w:rsid w:val="00793F7B"/>
    <w:rsid w:val="007940DA"/>
    <w:rsid w:val="007940F9"/>
    <w:rsid w:val="00794D80"/>
    <w:rsid w:val="00795866"/>
    <w:rsid w:val="00796487"/>
    <w:rsid w:val="00797D52"/>
    <w:rsid w:val="007A027C"/>
    <w:rsid w:val="007A0554"/>
    <w:rsid w:val="007A0A9D"/>
    <w:rsid w:val="007A0C64"/>
    <w:rsid w:val="007A2A19"/>
    <w:rsid w:val="007A33F2"/>
    <w:rsid w:val="007A3600"/>
    <w:rsid w:val="007A37D5"/>
    <w:rsid w:val="007A4566"/>
    <w:rsid w:val="007A52B3"/>
    <w:rsid w:val="007A5808"/>
    <w:rsid w:val="007A6059"/>
    <w:rsid w:val="007A6842"/>
    <w:rsid w:val="007A6E3B"/>
    <w:rsid w:val="007A7A04"/>
    <w:rsid w:val="007A7DE6"/>
    <w:rsid w:val="007B0616"/>
    <w:rsid w:val="007B1B77"/>
    <w:rsid w:val="007B1FF4"/>
    <w:rsid w:val="007B28C4"/>
    <w:rsid w:val="007B2957"/>
    <w:rsid w:val="007B2BCC"/>
    <w:rsid w:val="007B311A"/>
    <w:rsid w:val="007B4416"/>
    <w:rsid w:val="007B4944"/>
    <w:rsid w:val="007B494B"/>
    <w:rsid w:val="007B4F8B"/>
    <w:rsid w:val="007B572D"/>
    <w:rsid w:val="007B5AAF"/>
    <w:rsid w:val="007B6205"/>
    <w:rsid w:val="007B6644"/>
    <w:rsid w:val="007B6DF0"/>
    <w:rsid w:val="007B79B0"/>
    <w:rsid w:val="007C019E"/>
    <w:rsid w:val="007C09CC"/>
    <w:rsid w:val="007C188B"/>
    <w:rsid w:val="007C2378"/>
    <w:rsid w:val="007C25B3"/>
    <w:rsid w:val="007C2CFE"/>
    <w:rsid w:val="007C2D28"/>
    <w:rsid w:val="007C3F31"/>
    <w:rsid w:val="007C4D97"/>
    <w:rsid w:val="007C4E0F"/>
    <w:rsid w:val="007C5190"/>
    <w:rsid w:val="007C5EC5"/>
    <w:rsid w:val="007C6EEF"/>
    <w:rsid w:val="007C7668"/>
    <w:rsid w:val="007C767C"/>
    <w:rsid w:val="007D018A"/>
    <w:rsid w:val="007D026C"/>
    <w:rsid w:val="007D054B"/>
    <w:rsid w:val="007D0E36"/>
    <w:rsid w:val="007D1227"/>
    <w:rsid w:val="007D1300"/>
    <w:rsid w:val="007D140A"/>
    <w:rsid w:val="007D1CE7"/>
    <w:rsid w:val="007D227F"/>
    <w:rsid w:val="007D2FC0"/>
    <w:rsid w:val="007D3773"/>
    <w:rsid w:val="007D3FFA"/>
    <w:rsid w:val="007D4782"/>
    <w:rsid w:val="007D4C43"/>
    <w:rsid w:val="007D52E5"/>
    <w:rsid w:val="007D5A3C"/>
    <w:rsid w:val="007D6730"/>
    <w:rsid w:val="007D77A6"/>
    <w:rsid w:val="007D7F6D"/>
    <w:rsid w:val="007E04D9"/>
    <w:rsid w:val="007E1624"/>
    <w:rsid w:val="007E1AF8"/>
    <w:rsid w:val="007E1F44"/>
    <w:rsid w:val="007E2165"/>
    <w:rsid w:val="007E2897"/>
    <w:rsid w:val="007E2D00"/>
    <w:rsid w:val="007E3596"/>
    <w:rsid w:val="007E3652"/>
    <w:rsid w:val="007E5220"/>
    <w:rsid w:val="007E56CE"/>
    <w:rsid w:val="007E597F"/>
    <w:rsid w:val="007E599F"/>
    <w:rsid w:val="007E5D89"/>
    <w:rsid w:val="007E5DE0"/>
    <w:rsid w:val="007E5F16"/>
    <w:rsid w:val="007E6742"/>
    <w:rsid w:val="007E76AB"/>
    <w:rsid w:val="007E7EA4"/>
    <w:rsid w:val="007F0092"/>
    <w:rsid w:val="007F045C"/>
    <w:rsid w:val="007F0714"/>
    <w:rsid w:val="007F1C14"/>
    <w:rsid w:val="007F1FD5"/>
    <w:rsid w:val="007F2941"/>
    <w:rsid w:val="007F2B79"/>
    <w:rsid w:val="007F3CCF"/>
    <w:rsid w:val="007F3E14"/>
    <w:rsid w:val="007F4AE1"/>
    <w:rsid w:val="007F4C2B"/>
    <w:rsid w:val="007F5919"/>
    <w:rsid w:val="007F76C5"/>
    <w:rsid w:val="0080004F"/>
    <w:rsid w:val="008004E8"/>
    <w:rsid w:val="00800B84"/>
    <w:rsid w:val="00800E57"/>
    <w:rsid w:val="00801E9E"/>
    <w:rsid w:val="008023C3"/>
    <w:rsid w:val="00802820"/>
    <w:rsid w:val="00802FE0"/>
    <w:rsid w:val="00803AE9"/>
    <w:rsid w:val="00803F01"/>
    <w:rsid w:val="008040DE"/>
    <w:rsid w:val="00804A6B"/>
    <w:rsid w:val="00805704"/>
    <w:rsid w:val="00805AD9"/>
    <w:rsid w:val="00805AE6"/>
    <w:rsid w:val="00805BFB"/>
    <w:rsid w:val="00805FE8"/>
    <w:rsid w:val="00806283"/>
    <w:rsid w:val="00806469"/>
    <w:rsid w:val="0080716B"/>
    <w:rsid w:val="0080720D"/>
    <w:rsid w:val="008075E0"/>
    <w:rsid w:val="008100A4"/>
    <w:rsid w:val="008110AF"/>
    <w:rsid w:val="0081210F"/>
    <w:rsid w:val="008125BE"/>
    <w:rsid w:val="00812A1B"/>
    <w:rsid w:val="00812A25"/>
    <w:rsid w:val="008133A4"/>
    <w:rsid w:val="008136D2"/>
    <w:rsid w:val="008137B0"/>
    <w:rsid w:val="00814AEB"/>
    <w:rsid w:val="0081501B"/>
    <w:rsid w:val="008163F5"/>
    <w:rsid w:val="008170C1"/>
    <w:rsid w:val="008171C7"/>
    <w:rsid w:val="00817B5A"/>
    <w:rsid w:val="008200B9"/>
    <w:rsid w:val="00820D7F"/>
    <w:rsid w:val="00821CC7"/>
    <w:rsid w:val="00821ED8"/>
    <w:rsid w:val="00821F41"/>
    <w:rsid w:val="00823215"/>
    <w:rsid w:val="00823733"/>
    <w:rsid w:val="00823866"/>
    <w:rsid w:val="0082386B"/>
    <w:rsid w:val="00823A19"/>
    <w:rsid w:val="00823A65"/>
    <w:rsid w:val="00824098"/>
    <w:rsid w:val="00824E63"/>
    <w:rsid w:val="00824F65"/>
    <w:rsid w:val="00825053"/>
    <w:rsid w:val="0082542C"/>
    <w:rsid w:val="00825D44"/>
    <w:rsid w:val="00825F08"/>
    <w:rsid w:val="00826AF3"/>
    <w:rsid w:val="00826E40"/>
    <w:rsid w:val="00827859"/>
    <w:rsid w:val="00827F72"/>
    <w:rsid w:val="008303DF"/>
    <w:rsid w:val="00830D0C"/>
    <w:rsid w:val="0083144B"/>
    <w:rsid w:val="00831B40"/>
    <w:rsid w:val="0083235E"/>
    <w:rsid w:val="00832A09"/>
    <w:rsid w:val="00832C13"/>
    <w:rsid w:val="00832F70"/>
    <w:rsid w:val="00833A29"/>
    <w:rsid w:val="00834254"/>
    <w:rsid w:val="00834428"/>
    <w:rsid w:val="008347C5"/>
    <w:rsid w:val="00834CAE"/>
    <w:rsid w:val="00834D5B"/>
    <w:rsid w:val="00834F3F"/>
    <w:rsid w:val="00835127"/>
    <w:rsid w:val="00835128"/>
    <w:rsid w:val="008354AE"/>
    <w:rsid w:val="00835596"/>
    <w:rsid w:val="0083569B"/>
    <w:rsid w:val="00835D9B"/>
    <w:rsid w:val="00836188"/>
    <w:rsid w:val="00836BE3"/>
    <w:rsid w:val="008376B2"/>
    <w:rsid w:val="00837DEF"/>
    <w:rsid w:val="00840F52"/>
    <w:rsid w:val="008410A8"/>
    <w:rsid w:val="008412FE"/>
    <w:rsid w:val="00841413"/>
    <w:rsid w:val="0084144D"/>
    <w:rsid w:val="00842082"/>
    <w:rsid w:val="00842386"/>
    <w:rsid w:val="008424AE"/>
    <w:rsid w:val="00842D2C"/>
    <w:rsid w:val="00843B7A"/>
    <w:rsid w:val="00844EB9"/>
    <w:rsid w:val="008452DF"/>
    <w:rsid w:val="008455EE"/>
    <w:rsid w:val="00846210"/>
    <w:rsid w:val="00846645"/>
    <w:rsid w:val="008476E9"/>
    <w:rsid w:val="0084785A"/>
    <w:rsid w:val="0085001C"/>
    <w:rsid w:val="008508B0"/>
    <w:rsid w:val="00850E91"/>
    <w:rsid w:val="00852921"/>
    <w:rsid w:val="00853B64"/>
    <w:rsid w:val="00853C8D"/>
    <w:rsid w:val="00853EF7"/>
    <w:rsid w:val="008552F1"/>
    <w:rsid w:val="008553EB"/>
    <w:rsid w:val="0085579C"/>
    <w:rsid w:val="00855DD8"/>
    <w:rsid w:val="00856A5A"/>
    <w:rsid w:val="00856B4D"/>
    <w:rsid w:val="00856E20"/>
    <w:rsid w:val="0085707D"/>
    <w:rsid w:val="0085723E"/>
    <w:rsid w:val="00860051"/>
    <w:rsid w:val="008605B2"/>
    <w:rsid w:val="008606A4"/>
    <w:rsid w:val="00860AF7"/>
    <w:rsid w:val="00860F79"/>
    <w:rsid w:val="00861151"/>
    <w:rsid w:val="00862156"/>
    <w:rsid w:val="008623F6"/>
    <w:rsid w:val="00862982"/>
    <w:rsid w:val="00864CEC"/>
    <w:rsid w:val="0086542C"/>
    <w:rsid w:val="008710B0"/>
    <w:rsid w:val="008710F9"/>
    <w:rsid w:val="00871688"/>
    <w:rsid w:val="00872150"/>
    <w:rsid w:val="00873BA5"/>
    <w:rsid w:val="00873BB8"/>
    <w:rsid w:val="0087460E"/>
    <w:rsid w:val="00875310"/>
    <w:rsid w:val="00876FE3"/>
    <w:rsid w:val="008775F0"/>
    <w:rsid w:val="00877661"/>
    <w:rsid w:val="00877A04"/>
    <w:rsid w:val="00880018"/>
    <w:rsid w:val="00880188"/>
    <w:rsid w:val="008803BF"/>
    <w:rsid w:val="008804C7"/>
    <w:rsid w:val="00882B22"/>
    <w:rsid w:val="008836C9"/>
    <w:rsid w:val="008838F0"/>
    <w:rsid w:val="00883D7A"/>
    <w:rsid w:val="00884303"/>
    <w:rsid w:val="00884F2C"/>
    <w:rsid w:val="00885831"/>
    <w:rsid w:val="00885FCD"/>
    <w:rsid w:val="008875CD"/>
    <w:rsid w:val="00887C93"/>
    <w:rsid w:val="00887D7B"/>
    <w:rsid w:val="00887D85"/>
    <w:rsid w:val="00891442"/>
    <w:rsid w:val="00891813"/>
    <w:rsid w:val="00891D4E"/>
    <w:rsid w:val="00891FB7"/>
    <w:rsid w:val="00893538"/>
    <w:rsid w:val="00893F85"/>
    <w:rsid w:val="00894BBD"/>
    <w:rsid w:val="00895A19"/>
    <w:rsid w:val="00896050"/>
    <w:rsid w:val="008961F7"/>
    <w:rsid w:val="00896387"/>
    <w:rsid w:val="008A005D"/>
    <w:rsid w:val="008A0841"/>
    <w:rsid w:val="008A12CC"/>
    <w:rsid w:val="008A13B3"/>
    <w:rsid w:val="008A14A0"/>
    <w:rsid w:val="008A15BB"/>
    <w:rsid w:val="008A16DA"/>
    <w:rsid w:val="008A2176"/>
    <w:rsid w:val="008A2B03"/>
    <w:rsid w:val="008A2C46"/>
    <w:rsid w:val="008A2EEF"/>
    <w:rsid w:val="008A3667"/>
    <w:rsid w:val="008A37BB"/>
    <w:rsid w:val="008A4192"/>
    <w:rsid w:val="008A5654"/>
    <w:rsid w:val="008A617C"/>
    <w:rsid w:val="008A65FD"/>
    <w:rsid w:val="008A6D66"/>
    <w:rsid w:val="008A75D9"/>
    <w:rsid w:val="008A779E"/>
    <w:rsid w:val="008A7E98"/>
    <w:rsid w:val="008B0674"/>
    <w:rsid w:val="008B1123"/>
    <w:rsid w:val="008B16CF"/>
    <w:rsid w:val="008B1816"/>
    <w:rsid w:val="008B1D6E"/>
    <w:rsid w:val="008B2268"/>
    <w:rsid w:val="008B2E63"/>
    <w:rsid w:val="008B3516"/>
    <w:rsid w:val="008B4212"/>
    <w:rsid w:val="008B4B4F"/>
    <w:rsid w:val="008B5169"/>
    <w:rsid w:val="008B51C9"/>
    <w:rsid w:val="008B6144"/>
    <w:rsid w:val="008B62AA"/>
    <w:rsid w:val="008B742A"/>
    <w:rsid w:val="008C019E"/>
    <w:rsid w:val="008C05ED"/>
    <w:rsid w:val="008C12BD"/>
    <w:rsid w:val="008C1552"/>
    <w:rsid w:val="008C1BC2"/>
    <w:rsid w:val="008C2BAF"/>
    <w:rsid w:val="008C31E1"/>
    <w:rsid w:val="008C3698"/>
    <w:rsid w:val="008C4F45"/>
    <w:rsid w:val="008C51D8"/>
    <w:rsid w:val="008C5A06"/>
    <w:rsid w:val="008C6073"/>
    <w:rsid w:val="008C7FD0"/>
    <w:rsid w:val="008D01A9"/>
    <w:rsid w:val="008D05E4"/>
    <w:rsid w:val="008D0B2A"/>
    <w:rsid w:val="008D1E9A"/>
    <w:rsid w:val="008D28DD"/>
    <w:rsid w:val="008D2BE7"/>
    <w:rsid w:val="008D308B"/>
    <w:rsid w:val="008D3585"/>
    <w:rsid w:val="008D367B"/>
    <w:rsid w:val="008D4E6E"/>
    <w:rsid w:val="008D66DB"/>
    <w:rsid w:val="008D6A5B"/>
    <w:rsid w:val="008D6BC4"/>
    <w:rsid w:val="008D6D41"/>
    <w:rsid w:val="008D6E7A"/>
    <w:rsid w:val="008D78CD"/>
    <w:rsid w:val="008D7A9B"/>
    <w:rsid w:val="008D7FC3"/>
    <w:rsid w:val="008E0154"/>
    <w:rsid w:val="008E0BB6"/>
    <w:rsid w:val="008E0F95"/>
    <w:rsid w:val="008E0FF6"/>
    <w:rsid w:val="008E233B"/>
    <w:rsid w:val="008E24F6"/>
    <w:rsid w:val="008E29DD"/>
    <w:rsid w:val="008E2AD4"/>
    <w:rsid w:val="008E2D44"/>
    <w:rsid w:val="008E2E1D"/>
    <w:rsid w:val="008E386E"/>
    <w:rsid w:val="008E3C62"/>
    <w:rsid w:val="008E5230"/>
    <w:rsid w:val="008E6C00"/>
    <w:rsid w:val="008E7164"/>
    <w:rsid w:val="008E7696"/>
    <w:rsid w:val="008F0E3D"/>
    <w:rsid w:val="008F19D8"/>
    <w:rsid w:val="008F3707"/>
    <w:rsid w:val="008F3B7D"/>
    <w:rsid w:val="008F3FF8"/>
    <w:rsid w:val="008F404F"/>
    <w:rsid w:val="008F44B4"/>
    <w:rsid w:val="008F4A34"/>
    <w:rsid w:val="008F4C71"/>
    <w:rsid w:val="008F512A"/>
    <w:rsid w:val="008F57BA"/>
    <w:rsid w:val="008F58AA"/>
    <w:rsid w:val="008F5F71"/>
    <w:rsid w:val="008F60DA"/>
    <w:rsid w:val="008F6266"/>
    <w:rsid w:val="008F654B"/>
    <w:rsid w:val="008F7684"/>
    <w:rsid w:val="008F7C61"/>
    <w:rsid w:val="008F7EA4"/>
    <w:rsid w:val="008F7FEB"/>
    <w:rsid w:val="00900E02"/>
    <w:rsid w:val="0090100C"/>
    <w:rsid w:val="00901446"/>
    <w:rsid w:val="00901DBF"/>
    <w:rsid w:val="0090435F"/>
    <w:rsid w:val="00904AA6"/>
    <w:rsid w:val="00904EC4"/>
    <w:rsid w:val="00905D23"/>
    <w:rsid w:val="00905E76"/>
    <w:rsid w:val="009067B7"/>
    <w:rsid w:val="00906C86"/>
    <w:rsid w:val="00907E26"/>
    <w:rsid w:val="00907EDB"/>
    <w:rsid w:val="009100E7"/>
    <w:rsid w:val="00910355"/>
    <w:rsid w:val="00910E93"/>
    <w:rsid w:val="0091129D"/>
    <w:rsid w:val="00912368"/>
    <w:rsid w:val="00912C24"/>
    <w:rsid w:val="00913634"/>
    <w:rsid w:val="00913EC6"/>
    <w:rsid w:val="00914536"/>
    <w:rsid w:val="00914626"/>
    <w:rsid w:val="00914A55"/>
    <w:rsid w:val="00914CBD"/>
    <w:rsid w:val="00915658"/>
    <w:rsid w:val="00915A0B"/>
    <w:rsid w:val="0091644D"/>
    <w:rsid w:val="00916B3B"/>
    <w:rsid w:val="00916D7A"/>
    <w:rsid w:val="00916F3B"/>
    <w:rsid w:val="00917318"/>
    <w:rsid w:val="009201D7"/>
    <w:rsid w:val="00920D02"/>
    <w:rsid w:val="0092130F"/>
    <w:rsid w:val="00921906"/>
    <w:rsid w:val="009220C5"/>
    <w:rsid w:val="0092249E"/>
    <w:rsid w:val="00922C44"/>
    <w:rsid w:val="0092432B"/>
    <w:rsid w:val="0092571C"/>
    <w:rsid w:val="00925C0C"/>
    <w:rsid w:val="00925DB0"/>
    <w:rsid w:val="009264C1"/>
    <w:rsid w:val="00926B77"/>
    <w:rsid w:val="0092776B"/>
    <w:rsid w:val="009304E9"/>
    <w:rsid w:val="00931319"/>
    <w:rsid w:val="00931B47"/>
    <w:rsid w:val="009325CD"/>
    <w:rsid w:val="00932A46"/>
    <w:rsid w:val="009331C0"/>
    <w:rsid w:val="0093344E"/>
    <w:rsid w:val="009334B2"/>
    <w:rsid w:val="00933A66"/>
    <w:rsid w:val="00933AEE"/>
    <w:rsid w:val="00933B98"/>
    <w:rsid w:val="00933DD1"/>
    <w:rsid w:val="00933FA3"/>
    <w:rsid w:val="009344E1"/>
    <w:rsid w:val="00934843"/>
    <w:rsid w:val="00935D74"/>
    <w:rsid w:val="00936351"/>
    <w:rsid w:val="00936CB7"/>
    <w:rsid w:val="009417B8"/>
    <w:rsid w:val="00941B22"/>
    <w:rsid w:val="00941B5E"/>
    <w:rsid w:val="009421A4"/>
    <w:rsid w:val="009424E7"/>
    <w:rsid w:val="00943CC5"/>
    <w:rsid w:val="00944179"/>
    <w:rsid w:val="00944312"/>
    <w:rsid w:val="00944A96"/>
    <w:rsid w:val="00944E6A"/>
    <w:rsid w:val="00944F2C"/>
    <w:rsid w:val="009457EE"/>
    <w:rsid w:val="0094637A"/>
    <w:rsid w:val="009463AC"/>
    <w:rsid w:val="009466D7"/>
    <w:rsid w:val="0094691D"/>
    <w:rsid w:val="00946A69"/>
    <w:rsid w:val="00947B06"/>
    <w:rsid w:val="00950039"/>
    <w:rsid w:val="009502DB"/>
    <w:rsid w:val="00950E2B"/>
    <w:rsid w:val="00950F64"/>
    <w:rsid w:val="0095110E"/>
    <w:rsid w:val="009518CB"/>
    <w:rsid w:val="0095237F"/>
    <w:rsid w:val="0095290A"/>
    <w:rsid w:val="00952AB6"/>
    <w:rsid w:val="00952C1F"/>
    <w:rsid w:val="00953AFF"/>
    <w:rsid w:val="00953D7C"/>
    <w:rsid w:val="009544AC"/>
    <w:rsid w:val="009544B2"/>
    <w:rsid w:val="00954899"/>
    <w:rsid w:val="00954AB3"/>
    <w:rsid w:val="00954DE0"/>
    <w:rsid w:val="00954F95"/>
    <w:rsid w:val="00957227"/>
    <w:rsid w:val="00957BC2"/>
    <w:rsid w:val="00960D8F"/>
    <w:rsid w:val="0096116F"/>
    <w:rsid w:val="00961296"/>
    <w:rsid w:val="009616CA"/>
    <w:rsid w:val="00963EFD"/>
    <w:rsid w:val="009647D6"/>
    <w:rsid w:val="00964F06"/>
    <w:rsid w:val="0096663B"/>
    <w:rsid w:val="00966D25"/>
    <w:rsid w:val="009671CA"/>
    <w:rsid w:val="009674C0"/>
    <w:rsid w:val="009705BE"/>
    <w:rsid w:val="00970C95"/>
    <w:rsid w:val="0097114B"/>
    <w:rsid w:val="009711A9"/>
    <w:rsid w:val="00972397"/>
    <w:rsid w:val="00972A13"/>
    <w:rsid w:val="00972EB8"/>
    <w:rsid w:val="009732C2"/>
    <w:rsid w:val="0097483C"/>
    <w:rsid w:val="00975647"/>
    <w:rsid w:val="009771AF"/>
    <w:rsid w:val="00977862"/>
    <w:rsid w:val="00977AEA"/>
    <w:rsid w:val="00980FF7"/>
    <w:rsid w:val="0098101A"/>
    <w:rsid w:val="009814F2"/>
    <w:rsid w:val="0098189A"/>
    <w:rsid w:val="0098273F"/>
    <w:rsid w:val="009828E1"/>
    <w:rsid w:val="00983493"/>
    <w:rsid w:val="009836C2"/>
    <w:rsid w:val="00983841"/>
    <w:rsid w:val="00983C34"/>
    <w:rsid w:val="00983D6B"/>
    <w:rsid w:val="009847C9"/>
    <w:rsid w:val="009849FB"/>
    <w:rsid w:val="009859E3"/>
    <w:rsid w:val="00985A10"/>
    <w:rsid w:val="00985DE3"/>
    <w:rsid w:val="00986E53"/>
    <w:rsid w:val="009873F9"/>
    <w:rsid w:val="00990518"/>
    <w:rsid w:val="00990678"/>
    <w:rsid w:val="00990A6E"/>
    <w:rsid w:val="009913B8"/>
    <w:rsid w:val="00991862"/>
    <w:rsid w:val="00992569"/>
    <w:rsid w:val="00993763"/>
    <w:rsid w:val="00993D36"/>
    <w:rsid w:val="009942C7"/>
    <w:rsid w:val="0099446F"/>
    <w:rsid w:val="009945AF"/>
    <w:rsid w:val="009947DE"/>
    <w:rsid w:val="00995911"/>
    <w:rsid w:val="0099753B"/>
    <w:rsid w:val="00997DE3"/>
    <w:rsid w:val="009A01D1"/>
    <w:rsid w:val="009A0928"/>
    <w:rsid w:val="009A0DFE"/>
    <w:rsid w:val="009A20B9"/>
    <w:rsid w:val="009A2242"/>
    <w:rsid w:val="009A23A5"/>
    <w:rsid w:val="009A31A9"/>
    <w:rsid w:val="009A3F2F"/>
    <w:rsid w:val="009A46E4"/>
    <w:rsid w:val="009A5EFB"/>
    <w:rsid w:val="009A656B"/>
    <w:rsid w:val="009A672D"/>
    <w:rsid w:val="009A6F09"/>
    <w:rsid w:val="009A6F13"/>
    <w:rsid w:val="009A70BD"/>
    <w:rsid w:val="009A78E4"/>
    <w:rsid w:val="009A7EC1"/>
    <w:rsid w:val="009B0A66"/>
    <w:rsid w:val="009B0A9B"/>
    <w:rsid w:val="009B0DE5"/>
    <w:rsid w:val="009B0DE8"/>
    <w:rsid w:val="009B2026"/>
    <w:rsid w:val="009B2530"/>
    <w:rsid w:val="009B2531"/>
    <w:rsid w:val="009B26A5"/>
    <w:rsid w:val="009B270B"/>
    <w:rsid w:val="009B29A9"/>
    <w:rsid w:val="009B2AAA"/>
    <w:rsid w:val="009B3B10"/>
    <w:rsid w:val="009B3C7C"/>
    <w:rsid w:val="009B57F1"/>
    <w:rsid w:val="009B5A22"/>
    <w:rsid w:val="009B5FC4"/>
    <w:rsid w:val="009B63E2"/>
    <w:rsid w:val="009B644E"/>
    <w:rsid w:val="009B6563"/>
    <w:rsid w:val="009B6921"/>
    <w:rsid w:val="009B6DA7"/>
    <w:rsid w:val="009B6EE1"/>
    <w:rsid w:val="009B6FDB"/>
    <w:rsid w:val="009B7196"/>
    <w:rsid w:val="009B7528"/>
    <w:rsid w:val="009C0BA0"/>
    <w:rsid w:val="009C0CE5"/>
    <w:rsid w:val="009C2C14"/>
    <w:rsid w:val="009C2C90"/>
    <w:rsid w:val="009C32DE"/>
    <w:rsid w:val="009C38C3"/>
    <w:rsid w:val="009C40A1"/>
    <w:rsid w:val="009C422A"/>
    <w:rsid w:val="009C42D0"/>
    <w:rsid w:val="009C4886"/>
    <w:rsid w:val="009C4A14"/>
    <w:rsid w:val="009C4E2A"/>
    <w:rsid w:val="009C59B4"/>
    <w:rsid w:val="009C5C8D"/>
    <w:rsid w:val="009C6952"/>
    <w:rsid w:val="009C6A19"/>
    <w:rsid w:val="009C7657"/>
    <w:rsid w:val="009D025A"/>
    <w:rsid w:val="009D080C"/>
    <w:rsid w:val="009D0C15"/>
    <w:rsid w:val="009D0C67"/>
    <w:rsid w:val="009D0F6D"/>
    <w:rsid w:val="009D1CF5"/>
    <w:rsid w:val="009D324C"/>
    <w:rsid w:val="009D34C7"/>
    <w:rsid w:val="009D4484"/>
    <w:rsid w:val="009D51FF"/>
    <w:rsid w:val="009D5802"/>
    <w:rsid w:val="009D77D8"/>
    <w:rsid w:val="009D7E5F"/>
    <w:rsid w:val="009E15E9"/>
    <w:rsid w:val="009E1EC3"/>
    <w:rsid w:val="009E3CAD"/>
    <w:rsid w:val="009E3F2E"/>
    <w:rsid w:val="009E421C"/>
    <w:rsid w:val="009E52AF"/>
    <w:rsid w:val="009E563E"/>
    <w:rsid w:val="009E5EAB"/>
    <w:rsid w:val="009E6214"/>
    <w:rsid w:val="009E6C7B"/>
    <w:rsid w:val="009E732B"/>
    <w:rsid w:val="009E73FE"/>
    <w:rsid w:val="009E75F7"/>
    <w:rsid w:val="009E7E96"/>
    <w:rsid w:val="009F02B0"/>
    <w:rsid w:val="009F077E"/>
    <w:rsid w:val="009F07E8"/>
    <w:rsid w:val="009F0C8B"/>
    <w:rsid w:val="009F0EDC"/>
    <w:rsid w:val="009F1880"/>
    <w:rsid w:val="009F1ABB"/>
    <w:rsid w:val="009F1AE2"/>
    <w:rsid w:val="009F2522"/>
    <w:rsid w:val="009F286E"/>
    <w:rsid w:val="009F2FEE"/>
    <w:rsid w:val="009F34BC"/>
    <w:rsid w:val="009F3DDD"/>
    <w:rsid w:val="009F461B"/>
    <w:rsid w:val="009F4C15"/>
    <w:rsid w:val="009F4C41"/>
    <w:rsid w:val="009F5A85"/>
    <w:rsid w:val="009F6801"/>
    <w:rsid w:val="009F732E"/>
    <w:rsid w:val="00A000B9"/>
    <w:rsid w:val="00A00A35"/>
    <w:rsid w:val="00A00A68"/>
    <w:rsid w:val="00A01D61"/>
    <w:rsid w:val="00A0257A"/>
    <w:rsid w:val="00A02850"/>
    <w:rsid w:val="00A02B62"/>
    <w:rsid w:val="00A0352A"/>
    <w:rsid w:val="00A03545"/>
    <w:rsid w:val="00A036C6"/>
    <w:rsid w:val="00A039D3"/>
    <w:rsid w:val="00A03A1C"/>
    <w:rsid w:val="00A03C70"/>
    <w:rsid w:val="00A05091"/>
    <w:rsid w:val="00A05644"/>
    <w:rsid w:val="00A06C01"/>
    <w:rsid w:val="00A0717B"/>
    <w:rsid w:val="00A071B8"/>
    <w:rsid w:val="00A07505"/>
    <w:rsid w:val="00A07BDF"/>
    <w:rsid w:val="00A07F75"/>
    <w:rsid w:val="00A10313"/>
    <w:rsid w:val="00A110C4"/>
    <w:rsid w:val="00A11833"/>
    <w:rsid w:val="00A11B08"/>
    <w:rsid w:val="00A1231E"/>
    <w:rsid w:val="00A1242D"/>
    <w:rsid w:val="00A130F1"/>
    <w:rsid w:val="00A1340F"/>
    <w:rsid w:val="00A13B1D"/>
    <w:rsid w:val="00A144E5"/>
    <w:rsid w:val="00A161DE"/>
    <w:rsid w:val="00A1675F"/>
    <w:rsid w:val="00A16E22"/>
    <w:rsid w:val="00A17564"/>
    <w:rsid w:val="00A200FC"/>
    <w:rsid w:val="00A20667"/>
    <w:rsid w:val="00A21AC2"/>
    <w:rsid w:val="00A21B3B"/>
    <w:rsid w:val="00A21D50"/>
    <w:rsid w:val="00A2305B"/>
    <w:rsid w:val="00A23232"/>
    <w:rsid w:val="00A23741"/>
    <w:rsid w:val="00A24BD7"/>
    <w:rsid w:val="00A25C47"/>
    <w:rsid w:val="00A26093"/>
    <w:rsid w:val="00A264A5"/>
    <w:rsid w:val="00A26A64"/>
    <w:rsid w:val="00A26CAF"/>
    <w:rsid w:val="00A2767C"/>
    <w:rsid w:val="00A27C8C"/>
    <w:rsid w:val="00A27DC7"/>
    <w:rsid w:val="00A27E13"/>
    <w:rsid w:val="00A3023A"/>
    <w:rsid w:val="00A30589"/>
    <w:rsid w:val="00A30A69"/>
    <w:rsid w:val="00A30E85"/>
    <w:rsid w:val="00A30EB6"/>
    <w:rsid w:val="00A30F84"/>
    <w:rsid w:val="00A31208"/>
    <w:rsid w:val="00A31CB6"/>
    <w:rsid w:val="00A321CD"/>
    <w:rsid w:val="00A327C3"/>
    <w:rsid w:val="00A335A9"/>
    <w:rsid w:val="00A344C7"/>
    <w:rsid w:val="00A344F5"/>
    <w:rsid w:val="00A34662"/>
    <w:rsid w:val="00A34ADF"/>
    <w:rsid w:val="00A35446"/>
    <w:rsid w:val="00A35C79"/>
    <w:rsid w:val="00A35F26"/>
    <w:rsid w:val="00A36670"/>
    <w:rsid w:val="00A371F2"/>
    <w:rsid w:val="00A37852"/>
    <w:rsid w:val="00A37A79"/>
    <w:rsid w:val="00A37ACF"/>
    <w:rsid w:val="00A4107F"/>
    <w:rsid w:val="00A41636"/>
    <w:rsid w:val="00A4183C"/>
    <w:rsid w:val="00A42F72"/>
    <w:rsid w:val="00A436E0"/>
    <w:rsid w:val="00A4381E"/>
    <w:rsid w:val="00A44778"/>
    <w:rsid w:val="00A44DB4"/>
    <w:rsid w:val="00A4571B"/>
    <w:rsid w:val="00A46403"/>
    <w:rsid w:val="00A4677A"/>
    <w:rsid w:val="00A47003"/>
    <w:rsid w:val="00A47654"/>
    <w:rsid w:val="00A47ECC"/>
    <w:rsid w:val="00A502D8"/>
    <w:rsid w:val="00A508A6"/>
    <w:rsid w:val="00A51C22"/>
    <w:rsid w:val="00A52108"/>
    <w:rsid w:val="00A52232"/>
    <w:rsid w:val="00A52BFB"/>
    <w:rsid w:val="00A5309C"/>
    <w:rsid w:val="00A54A2B"/>
    <w:rsid w:val="00A54C44"/>
    <w:rsid w:val="00A554B9"/>
    <w:rsid w:val="00A5577E"/>
    <w:rsid w:val="00A55CEA"/>
    <w:rsid w:val="00A56377"/>
    <w:rsid w:val="00A575BA"/>
    <w:rsid w:val="00A576BB"/>
    <w:rsid w:val="00A6099D"/>
    <w:rsid w:val="00A60B60"/>
    <w:rsid w:val="00A60C38"/>
    <w:rsid w:val="00A60D4C"/>
    <w:rsid w:val="00A60D6A"/>
    <w:rsid w:val="00A613CA"/>
    <w:rsid w:val="00A62C9F"/>
    <w:rsid w:val="00A6353C"/>
    <w:rsid w:val="00A63659"/>
    <w:rsid w:val="00A638F3"/>
    <w:rsid w:val="00A64001"/>
    <w:rsid w:val="00A642A3"/>
    <w:rsid w:val="00A645F6"/>
    <w:rsid w:val="00A64640"/>
    <w:rsid w:val="00A64F1B"/>
    <w:rsid w:val="00A651A9"/>
    <w:rsid w:val="00A654BA"/>
    <w:rsid w:val="00A65E6F"/>
    <w:rsid w:val="00A65E70"/>
    <w:rsid w:val="00A66158"/>
    <w:rsid w:val="00A66754"/>
    <w:rsid w:val="00A66D32"/>
    <w:rsid w:val="00A6706E"/>
    <w:rsid w:val="00A67CCA"/>
    <w:rsid w:val="00A704D0"/>
    <w:rsid w:val="00A70B07"/>
    <w:rsid w:val="00A71665"/>
    <w:rsid w:val="00A71DF7"/>
    <w:rsid w:val="00A72101"/>
    <w:rsid w:val="00A724F8"/>
    <w:rsid w:val="00A727B3"/>
    <w:rsid w:val="00A73811"/>
    <w:rsid w:val="00A73A15"/>
    <w:rsid w:val="00A745B6"/>
    <w:rsid w:val="00A746D1"/>
    <w:rsid w:val="00A74BA8"/>
    <w:rsid w:val="00A75212"/>
    <w:rsid w:val="00A75376"/>
    <w:rsid w:val="00A75689"/>
    <w:rsid w:val="00A762EC"/>
    <w:rsid w:val="00A76370"/>
    <w:rsid w:val="00A77CF8"/>
    <w:rsid w:val="00A77F63"/>
    <w:rsid w:val="00A81007"/>
    <w:rsid w:val="00A818CD"/>
    <w:rsid w:val="00A821FA"/>
    <w:rsid w:val="00A824C1"/>
    <w:rsid w:val="00A83147"/>
    <w:rsid w:val="00A833E6"/>
    <w:rsid w:val="00A8340E"/>
    <w:rsid w:val="00A83B18"/>
    <w:rsid w:val="00A85540"/>
    <w:rsid w:val="00A85A38"/>
    <w:rsid w:val="00A86336"/>
    <w:rsid w:val="00A87CE1"/>
    <w:rsid w:val="00A90AFA"/>
    <w:rsid w:val="00A919E1"/>
    <w:rsid w:val="00A928AE"/>
    <w:rsid w:val="00A92D8C"/>
    <w:rsid w:val="00A92DCB"/>
    <w:rsid w:val="00A92EA6"/>
    <w:rsid w:val="00A937AD"/>
    <w:rsid w:val="00A93844"/>
    <w:rsid w:val="00A938E7"/>
    <w:rsid w:val="00A94632"/>
    <w:rsid w:val="00A94701"/>
    <w:rsid w:val="00A9735F"/>
    <w:rsid w:val="00AA0092"/>
    <w:rsid w:val="00AA06D1"/>
    <w:rsid w:val="00AA0FBD"/>
    <w:rsid w:val="00AA1E69"/>
    <w:rsid w:val="00AA2FEF"/>
    <w:rsid w:val="00AA36AD"/>
    <w:rsid w:val="00AA3F9A"/>
    <w:rsid w:val="00AA4051"/>
    <w:rsid w:val="00AA4441"/>
    <w:rsid w:val="00AA469C"/>
    <w:rsid w:val="00AA4BFA"/>
    <w:rsid w:val="00AA4CBD"/>
    <w:rsid w:val="00AA57B8"/>
    <w:rsid w:val="00AA6689"/>
    <w:rsid w:val="00AA6F16"/>
    <w:rsid w:val="00AB09F0"/>
    <w:rsid w:val="00AB124A"/>
    <w:rsid w:val="00AB13A9"/>
    <w:rsid w:val="00AB13E7"/>
    <w:rsid w:val="00AB28B0"/>
    <w:rsid w:val="00AB4517"/>
    <w:rsid w:val="00AB5AC6"/>
    <w:rsid w:val="00AB60C4"/>
    <w:rsid w:val="00AB6EB2"/>
    <w:rsid w:val="00AB727C"/>
    <w:rsid w:val="00AB7436"/>
    <w:rsid w:val="00AB7E28"/>
    <w:rsid w:val="00AC0C15"/>
    <w:rsid w:val="00AC102B"/>
    <w:rsid w:val="00AC12D3"/>
    <w:rsid w:val="00AC1B7D"/>
    <w:rsid w:val="00AC3934"/>
    <w:rsid w:val="00AC4024"/>
    <w:rsid w:val="00AC42BB"/>
    <w:rsid w:val="00AC470F"/>
    <w:rsid w:val="00AC4CF5"/>
    <w:rsid w:val="00AC589B"/>
    <w:rsid w:val="00AC5C31"/>
    <w:rsid w:val="00AC63A7"/>
    <w:rsid w:val="00AC6D20"/>
    <w:rsid w:val="00AC6F95"/>
    <w:rsid w:val="00AC71A8"/>
    <w:rsid w:val="00AC74E4"/>
    <w:rsid w:val="00AC7D9F"/>
    <w:rsid w:val="00AD07EB"/>
    <w:rsid w:val="00AD083B"/>
    <w:rsid w:val="00AD0EDD"/>
    <w:rsid w:val="00AD2CBA"/>
    <w:rsid w:val="00AD3197"/>
    <w:rsid w:val="00AD3CC9"/>
    <w:rsid w:val="00AD3E26"/>
    <w:rsid w:val="00AD3F15"/>
    <w:rsid w:val="00AD5019"/>
    <w:rsid w:val="00AD5EC7"/>
    <w:rsid w:val="00AD6825"/>
    <w:rsid w:val="00AD73A5"/>
    <w:rsid w:val="00AD77D2"/>
    <w:rsid w:val="00AD7E21"/>
    <w:rsid w:val="00AE10B2"/>
    <w:rsid w:val="00AE154F"/>
    <w:rsid w:val="00AE1FFA"/>
    <w:rsid w:val="00AE343E"/>
    <w:rsid w:val="00AE3472"/>
    <w:rsid w:val="00AE446D"/>
    <w:rsid w:val="00AE4B68"/>
    <w:rsid w:val="00AE506F"/>
    <w:rsid w:val="00AE50D8"/>
    <w:rsid w:val="00AE682B"/>
    <w:rsid w:val="00AE6D69"/>
    <w:rsid w:val="00AE711A"/>
    <w:rsid w:val="00AF0FD5"/>
    <w:rsid w:val="00AF101F"/>
    <w:rsid w:val="00AF103B"/>
    <w:rsid w:val="00AF158B"/>
    <w:rsid w:val="00AF1EF1"/>
    <w:rsid w:val="00AF1F7A"/>
    <w:rsid w:val="00AF2151"/>
    <w:rsid w:val="00AF4FB5"/>
    <w:rsid w:val="00AF59DD"/>
    <w:rsid w:val="00B001B9"/>
    <w:rsid w:val="00B00C47"/>
    <w:rsid w:val="00B00C6C"/>
    <w:rsid w:val="00B00E9D"/>
    <w:rsid w:val="00B01725"/>
    <w:rsid w:val="00B01EA9"/>
    <w:rsid w:val="00B02063"/>
    <w:rsid w:val="00B023F8"/>
    <w:rsid w:val="00B0310F"/>
    <w:rsid w:val="00B03DD1"/>
    <w:rsid w:val="00B04081"/>
    <w:rsid w:val="00B04203"/>
    <w:rsid w:val="00B04BE5"/>
    <w:rsid w:val="00B04CFA"/>
    <w:rsid w:val="00B04DEF"/>
    <w:rsid w:val="00B04E19"/>
    <w:rsid w:val="00B0538A"/>
    <w:rsid w:val="00B06B80"/>
    <w:rsid w:val="00B07A02"/>
    <w:rsid w:val="00B07FF6"/>
    <w:rsid w:val="00B10781"/>
    <w:rsid w:val="00B10DF2"/>
    <w:rsid w:val="00B1177E"/>
    <w:rsid w:val="00B11DF0"/>
    <w:rsid w:val="00B1255F"/>
    <w:rsid w:val="00B1285D"/>
    <w:rsid w:val="00B12AEE"/>
    <w:rsid w:val="00B1342B"/>
    <w:rsid w:val="00B14B68"/>
    <w:rsid w:val="00B14EC7"/>
    <w:rsid w:val="00B1590C"/>
    <w:rsid w:val="00B1591A"/>
    <w:rsid w:val="00B15C80"/>
    <w:rsid w:val="00B161CF"/>
    <w:rsid w:val="00B16442"/>
    <w:rsid w:val="00B167D3"/>
    <w:rsid w:val="00B16B6D"/>
    <w:rsid w:val="00B176DD"/>
    <w:rsid w:val="00B201E4"/>
    <w:rsid w:val="00B211B9"/>
    <w:rsid w:val="00B2159A"/>
    <w:rsid w:val="00B232B8"/>
    <w:rsid w:val="00B23851"/>
    <w:rsid w:val="00B23C1B"/>
    <w:rsid w:val="00B24644"/>
    <w:rsid w:val="00B2529D"/>
    <w:rsid w:val="00B2575E"/>
    <w:rsid w:val="00B27078"/>
    <w:rsid w:val="00B27207"/>
    <w:rsid w:val="00B27504"/>
    <w:rsid w:val="00B27C5F"/>
    <w:rsid w:val="00B27C74"/>
    <w:rsid w:val="00B30EBD"/>
    <w:rsid w:val="00B314AA"/>
    <w:rsid w:val="00B318DF"/>
    <w:rsid w:val="00B32553"/>
    <w:rsid w:val="00B32A69"/>
    <w:rsid w:val="00B32DC5"/>
    <w:rsid w:val="00B32E79"/>
    <w:rsid w:val="00B33D9B"/>
    <w:rsid w:val="00B34377"/>
    <w:rsid w:val="00B3474A"/>
    <w:rsid w:val="00B3518D"/>
    <w:rsid w:val="00B3588F"/>
    <w:rsid w:val="00B35B2B"/>
    <w:rsid w:val="00B35BFA"/>
    <w:rsid w:val="00B374E1"/>
    <w:rsid w:val="00B37D4F"/>
    <w:rsid w:val="00B37FC9"/>
    <w:rsid w:val="00B4051F"/>
    <w:rsid w:val="00B40E6A"/>
    <w:rsid w:val="00B4150C"/>
    <w:rsid w:val="00B41B53"/>
    <w:rsid w:val="00B437A7"/>
    <w:rsid w:val="00B43CB7"/>
    <w:rsid w:val="00B44C88"/>
    <w:rsid w:val="00B45845"/>
    <w:rsid w:val="00B45F61"/>
    <w:rsid w:val="00B46DB5"/>
    <w:rsid w:val="00B471CF"/>
    <w:rsid w:val="00B472BE"/>
    <w:rsid w:val="00B477D3"/>
    <w:rsid w:val="00B508E3"/>
    <w:rsid w:val="00B51ACF"/>
    <w:rsid w:val="00B52119"/>
    <w:rsid w:val="00B524D6"/>
    <w:rsid w:val="00B526DF"/>
    <w:rsid w:val="00B53304"/>
    <w:rsid w:val="00B53964"/>
    <w:rsid w:val="00B547FF"/>
    <w:rsid w:val="00B54A26"/>
    <w:rsid w:val="00B54C75"/>
    <w:rsid w:val="00B54FF4"/>
    <w:rsid w:val="00B556B3"/>
    <w:rsid w:val="00B56483"/>
    <w:rsid w:val="00B5652C"/>
    <w:rsid w:val="00B569D3"/>
    <w:rsid w:val="00B56A88"/>
    <w:rsid w:val="00B5709D"/>
    <w:rsid w:val="00B5726B"/>
    <w:rsid w:val="00B57BAB"/>
    <w:rsid w:val="00B57E2E"/>
    <w:rsid w:val="00B600E4"/>
    <w:rsid w:val="00B600F2"/>
    <w:rsid w:val="00B60BD4"/>
    <w:rsid w:val="00B60E55"/>
    <w:rsid w:val="00B61448"/>
    <w:rsid w:val="00B61C05"/>
    <w:rsid w:val="00B630D1"/>
    <w:rsid w:val="00B64845"/>
    <w:rsid w:val="00B65A71"/>
    <w:rsid w:val="00B6659C"/>
    <w:rsid w:val="00B66619"/>
    <w:rsid w:val="00B6676E"/>
    <w:rsid w:val="00B6718B"/>
    <w:rsid w:val="00B701A5"/>
    <w:rsid w:val="00B7097B"/>
    <w:rsid w:val="00B70D3F"/>
    <w:rsid w:val="00B70FB9"/>
    <w:rsid w:val="00B71AD6"/>
    <w:rsid w:val="00B72BAB"/>
    <w:rsid w:val="00B72E2D"/>
    <w:rsid w:val="00B73C81"/>
    <w:rsid w:val="00B73EB5"/>
    <w:rsid w:val="00B73F4E"/>
    <w:rsid w:val="00B74365"/>
    <w:rsid w:val="00B7483F"/>
    <w:rsid w:val="00B75837"/>
    <w:rsid w:val="00B76766"/>
    <w:rsid w:val="00B76B6F"/>
    <w:rsid w:val="00B76EDA"/>
    <w:rsid w:val="00B76F75"/>
    <w:rsid w:val="00B76F8E"/>
    <w:rsid w:val="00B7702E"/>
    <w:rsid w:val="00B7734B"/>
    <w:rsid w:val="00B77543"/>
    <w:rsid w:val="00B819B5"/>
    <w:rsid w:val="00B8311F"/>
    <w:rsid w:val="00B83B05"/>
    <w:rsid w:val="00B83D17"/>
    <w:rsid w:val="00B85137"/>
    <w:rsid w:val="00B859C6"/>
    <w:rsid w:val="00B85ED5"/>
    <w:rsid w:val="00B8600A"/>
    <w:rsid w:val="00B870C3"/>
    <w:rsid w:val="00B872FF"/>
    <w:rsid w:val="00B9018F"/>
    <w:rsid w:val="00B9068E"/>
    <w:rsid w:val="00B909C9"/>
    <w:rsid w:val="00B90BCB"/>
    <w:rsid w:val="00B91030"/>
    <w:rsid w:val="00B9174F"/>
    <w:rsid w:val="00B921C9"/>
    <w:rsid w:val="00B92B40"/>
    <w:rsid w:val="00B931EB"/>
    <w:rsid w:val="00B93B73"/>
    <w:rsid w:val="00B941B0"/>
    <w:rsid w:val="00B94899"/>
    <w:rsid w:val="00B94B13"/>
    <w:rsid w:val="00B94CBD"/>
    <w:rsid w:val="00B94F23"/>
    <w:rsid w:val="00B95122"/>
    <w:rsid w:val="00B95199"/>
    <w:rsid w:val="00B95535"/>
    <w:rsid w:val="00B95E61"/>
    <w:rsid w:val="00B95FAC"/>
    <w:rsid w:val="00B9668E"/>
    <w:rsid w:val="00B96765"/>
    <w:rsid w:val="00B96B73"/>
    <w:rsid w:val="00B97456"/>
    <w:rsid w:val="00BA0EA4"/>
    <w:rsid w:val="00BA1030"/>
    <w:rsid w:val="00BA24A1"/>
    <w:rsid w:val="00BA263C"/>
    <w:rsid w:val="00BA2674"/>
    <w:rsid w:val="00BA31B1"/>
    <w:rsid w:val="00BA33CF"/>
    <w:rsid w:val="00BA4C88"/>
    <w:rsid w:val="00BA4E86"/>
    <w:rsid w:val="00BA5809"/>
    <w:rsid w:val="00BA590F"/>
    <w:rsid w:val="00BA5DE2"/>
    <w:rsid w:val="00BA64AF"/>
    <w:rsid w:val="00BA6806"/>
    <w:rsid w:val="00BA6B71"/>
    <w:rsid w:val="00BA6BFA"/>
    <w:rsid w:val="00BA7A83"/>
    <w:rsid w:val="00BB1159"/>
    <w:rsid w:val="00BB2AB5"/>
    <w:rsid w:val="00BB2F9E"/>
    <w:rsid w:val="00BB44F3"/>
    <w:rsid w:val="00BB4B68"/>
    <w:rsid w:val="00BB4DAC"/>
    <w:rsid w:val="00BB6474"/>
    <w:rsid w:val="00BB6572"/>
    <w:rsid w:val="00BB7823"/>
    <w:rsid w:val="00BC08B3"/>
    <w:rsid w:val="00BC145A"/>
    <w:rsid w:val="00BC1592"/>
    <w:rsid w:val="00BC15EC"/>
    <w:rsid w:val="00BC21CC"/>
    <w:rsid w:val="00BC21F5"/>
    <w:rsid w:val="00BC33A5"/>
    <w:rsid w:val="00BC341A"/>
    <w:rsid w:val="00BC357C"/>
    <w:rsid w:val="00BC442D"/>
    <w:rsid w:val="00BC4A33"/>
    <w:rsid w:val="00BC56F1"/>
    <w:rsid w:val="00BC6092"/>
    <w:rsid w:val="00BC662C"/>
    <w:rsid w:val="00BC6B31"/>
    <w:rsid w:val="00BC6EB2"/>
    <w:rsid w:val="00BC6F5B"/>
    <w:rsid w:val="00BC7877"/>
    <w:rsid w:val="00BC7F96"/>
    <w:rsid w:val="00BD0199"/>
    <w:rsid w:val="00BD0D64"/>
    <w:rsid w:val="00BD10C0"/>
    <w:rsid w:val="00BD1CA9"/>
    <w:rsid w:val="00BD1D7D"/>
    <w:rsid w:val="00BD267A"/>
    <w:rsid w:val="00BD2A89"/>
    <w:rsid w:val="00BD2EFD"/>
    <w:rsid w:val="00BD342B"/>
    <w:rsid w:val="00BD407A"/>
    <w:rsid w:val="00BD40BC"/>
    <w:rsid w:val="00BD42BB"/>
    <w:rsid w:val="00BD535D"/>
    <w:rsid w:val="00BD5409"/>
    <w:rsid w:val="00BD54BA"/>
    <w:rsid w:val="00BD56AA"/>
    <w:rsid w:val="00BD5EBF"/>
    <w:rsid w:val="00BD73A5"/>
    <w:rsid w:val="00BD7DD2"/>
    <w:rsid w:val="00BD7F44"/>
    <w:rsid w:val="00BE0A52"/>
    <w:rsid w:val="00BE0D34"/>
    <w:rsid w:val="00BE37AC"/>
    <w:rsid w:val="00BE433A"/>
    <w:rsid w:val="00BE4A52"/>
    <w:rsid w:val="00BE5606"/>
    <w:rsid w:val="00BE58C5"/>
    <w:rsid w:val="00BE6287"/>
    <w:rsid w:val="00BE632C"/>
    <w:rsid w:val="00BE6738"/>
    <w:rsid w:val="00BE6FBF"/>
    <w:rsid w:val="00BE7433"/>
    <w:rsid w:val="00BE785D"/>
    <w:rsid w:val="00BF00CB"/>
    <w:rsid w:val="00BF03BE"/>
    <w:rsid w:val="00BF0DE9"/>
    <w:rsid w:val="00BF1DB2"/>
    <w:rsid w:val="00BF3A1C"/>
    <w:rsid w:val="00BF50B8"/>
    <w:rsid w:val="00BF5411"/>
    <w:rsid w:val="00BF54ED"/>
    <w:rsid w:val="00BF6115"/>
    <w:rsid w:val="00BF619C"/>
    <w:rsid w:val="00BF7714"/>
    <w:rsid w:val="00C000E6"/>
    <w:rsid w:val="00C00607"/>
    <w:rsid w:val="00C00816"/>
    <w:rsid w:val="00C00C5E"/>
    <w:rsid w:val="00C01471"/>
    <w:rsid w:val="00C01569"/>
    <w:rsid w:val="00C01972"/>
    <w:rsid w:val="00C019A1"/>
    <w:rsid w:val="00C01BEC"/>
    <w:rsid w:val="00C01D7A"/>
    <w:rsid w:val="00C01E01"/>
    <w:rsid w:val="00C01E22"/>
    <w:rsid w:val="00C022BB"/>
    <w:rsid w:val="00C02B61"/>
    <w:rsid w:val="00C03160"/>
    <w:rsid w:val="00C03620"/>
    <w:rsid w:val="00C039CE"/>
    <w:rsid w:val="00C03DD4"/>
    <w:rsid w:val="00C04B79"/>
    <w:rsid w:val="00C0539E"/>
    <w:rsid w:val="00C05C57"/>
    <w:rsid w:val="00C07984"/>
    <w:rsid w:val="00C100B1"/>
    <w:rsid w:val="00C105AB"/>
    <w:rsid w:val="00C1066E"/>
    <w:rsid w:val="00C10C85"/>
    <w:rsid w:val="00C111B9"/>
    <w:rsid w:val="00C11352"/>
    <w:rsid w:val="00C118FC"/>
    <w:rsid w:val="00C11B35"/>
    <w:rsid w:val="00C11CF3"/>
    <w:rsid w:val="00C11D64"/>
    <w:rsid w:val="00C11EBA"/>
    <w:rsid w:val="00C121F1"/>
    <w:rsid w:val="00C12825"/>
    <w:rsid w:val="00C128DA"/>
    <w:rsid w:val="00C12D23"/>
    <w:rsid w:val="00C13884"/>
    <w:rsid w:val="00C13FA6"/>
    <w:rsid w:val="00C13FDE"/>
    <w:rsid w:val="00C1400E"/>
    <w:rsid w:val="00C14299"/>
    <w:rsid w:val="00C152A8"/>
    <w:rsid w:val="00C1571F"/>
    <w:rsid w:val="00C16C7B"/>
    <w:rsid w:val="00C1753B"/>
    <w:rsid w:val="00C176A1"/>
    <w:rsid w:val="00C178E9"/>
    <w:rsid w:val="00C178F8"/>
    <w:rsid w:val="00C20256"/>
    <w:rsid w:val="00C20487"/>
    <w:rsid w:val="00C21294"/>
    <w:rsid w:val="00C215B3"/>
    <w:rsid w:val="00C215CE"/>
    <w:rsid w:val="00C22790"/>
    <w:rsid w:val="00C227D5"/>
    <w:rsid w:val="00C22CC6"/>
    <w:rsid w:val="00C22D63"/>
    <w:rsid w:val="00C22ED8"/>
    <w:rsid w:val="00C230D6"/>
    <w:rsid w:val="00C233F5"/>
    <w:rsid w:val="00C2371A"/>
    <w:rsid w:val="00C24206"/>
    <w:rsid w:val="00C24F11"/>
    <w:rsid w:val="00C2614C"/>
    <w:rsid w:val="00C26CF8"/>
    <w:rsid w:val="00C2798C"/>
    <w:rsid w:val="00C27E03"/>
    <w:rsid w:val="00C27F9F"/>
    <w:rsid w:val="00C30C54"/>
    <w:rsid w:val="00C30E5F"/>
    <w:rsid w:val="00C3116F"/>
    <w:rsid w:val="00C31EA1"/>
    <w:rsid w:val="00C31EC0"/>
    <w:rsid w:val="00C3221B"/>
    <w:rsid w:val="00C322FE"/>
    <w:rsid w:val="00C32D6B"/>
    <w:rsid w:val="00C334EA"/>
    <w:rsid w:val="00C347A2"/>
    <w:rsid w:val="00C349EC"/>
    <w:rsid w:val="00C34F75"/>
    <w:rsid w:val="00C353FC"/>
    <w:rsid w:val="00C35874"/>
    <w:rsid w:val="00C35A6C"/>
    <w:rsid w:val="00C405C5"/>
    <w:rsid w:val="00C413F5"/>
    <w:rsid w:val="00C42804"/>
    <w:rsid w:val="00C42B18"/>
    <w:rsid w:val="00C42C8E"/>
    <w:rsid w:val="00C4398B"/>
    <w:rsid w:val="00C43B5C"/>
    <w:rsid w:val="00C44313"/>
    <w:rsid w:val="00C45AD1"/>
    <w:rsid w:val="00C45B37"/>
    <w:rsid w:val="00C46415"/>
    <w:rsid w:val="00C46BD8"/>
    <w:rsid w:val="00C474D2"/>
    <w:rsid w:val="00C47D15"/>
    <w:rsid w:val="00C503D4"/>
    <w:rsid w:val="00C507F7"/>
    <w:rsid w:val="00C50856"/>
    <w:rsid w:val="00C50D0E"/>
    <w:rsid w:val="00C51714"/>
    <w:rsid w:val="00C5195D"/>
    <w:rsid w:val="00C519A7"/>
    <w:rsid w:val="00C5210C"/>
    <w:rsid w:val="00C52942"/>
    <w:rsid w:val="00C529BC"/>
    <w:rsid w:val="00C52D81"/>
    <w:rsid w:val="00C53F4F"/>
    <w:rsid w:val="00C5402E"/>
    <w:rsid w:val="00C54DAA"/>
    <w:rsid w:val="00C55129"/>
    <w:rsid w:val="00C5671F"/>
    <w:rsid w:val="00C56774"/>
    <w:rsid w:val="00C57328"/>
    <w:rsid w:val="00C573A7"/>
    <w:rsid w:val="00C57504"/>
    <w:rsid w:val="00C57560"/>
    <w:rsid w:val="00C57990"/>
    <w:rsid w:val="00C60FE7"/>
    <w:rsid w:val="00C61194"/>
    <w:rsid w:val="00C618AC"/>
    <w:rsid w:val="00C61D0A"/>
    <w:rsid w:val="00C6260C"/>
    <w:rsid w:val="00C62955"/>
    <w:rsid w:val="00C62A4A"/>
    <w:rsid w:val="00C647E0"/>
    <w:rsid w:val="00C64C4C"/>
    <w:rsid w:val="00C654B0"/>
    <w:rsid w:val="00C6599B"/>
    <w:rsid w:val="00C65A06"/>
    <w:rsid w:val="00C65BC7"/>
    <w:rsid w:val="00C66598"/>
    <w:rsid w:val="00C668BC"/>
    <w:rsid w:val="00C66D5E"/>
    <w:rsid w:val="00C707AB"/>
    <w:rsid w:val="00C70BCB"/>
    <w:rsid w:val="00C70DAB"/>
    <w:rsid w:val="00C720C9"/>
    <w:rsid w:val="00C72354"/>
    <w:rsid w:val="00C723E3"/>
    <w:rsid w:val="00C725A7"/>
    <w:rsid w:val="00C72EAD"/>
    <w:rsid w:val="00C736BD"/>
    <w:rsid w:val="00C73826"/>
    <w:rsid w:val="00C73995"/>
    <w:rsid w:val="00C742F7"/>
    <w:rsid w:val="00C74648"/>
    <w:rsid w:val="00C75040"/>
    <w:rsid w:val="00C75FE5"/>
    <w:rsid w:val="00C76464"/>
    <w:rsid w:val="00C7652F"/>
    <w:rsid w:val="00C76CB7"/>
    <w:rsid w:val="00C76FAD"/>
    <w:rsid w:val="00C770B1"/>
    <w:rsid w:val="00C779B0"/>
    <w:rsid w:val="00C77C25"/>
    <w:rsid w:val="00C77FE7"/>
    <w:rsid w:val="00C804AF"/>
    <w:rsid w:val="00C80E24"/>
    <w:rsid w:val="00C817A2"/>
    <w:rsid w:val="00C82458"/>
    <w:rsid w:val="00C83373"/>
    <w:rsid w:val="00C84152"/>
    <w:rsid w:val="00C84DB1"/>
    <w:rsid w:val="00C8597B"/>
    <w:rsid w:val="00C85B6F"/>
    <w:rsid w:val="00C86712"/>
    <w:rsid w:val="00C86E99"/>
    <w:rsid w:val="00C87CAC"/>
    <w:rsid w:val="00C87DA2"/>
    <w:rsid w:val="00C9056B"/>
    <w:rsid w:val="00C906ED"/>
    <w:rsid w:val="00C90FCE"/>
    <w:rsid w:val="00C917BD"/>
    <w:rsid w:val="00C92058"/>
    <w:rsid w:val="00C935CA"/>
    <w:rsid w:val="00C93D9F"/>
    <w:rsid w:val="00C93E9E"/>
    <w:rsid w:val="00C94198"/>
    <w:rsid w:val="00C94BBE"/>
    <w:rsid w:val="00C95276"/>
    <w:rsid w:val="00C9566C"/>
    <w:rsid w:val="00C959BB"/>
    <w:rsid w:val="00C96405"/>
    <w:rsid w:val="00C96D0D"/>
    <w:rsid w:val="00C97416"/>
    <w:rsid w:val="00C97DC1"/>
    <w:rsid w:val="00CA0FE7"/>
    <w:rsid w:val="00CA187B"/>
    <w:rsid w:val="00CA1F7C"/>
    <w:rsid w:val="00CA2A8C"/>
    <w:rsid w:val="00CA3442"/>
    <w:rsid w:val="00CA3449"/>
    <w:rsid w:val="00CA4A52"/>
    <w:rsid w:val="00CA5DD2"/>
    <w:rsid w:val="00CA60A6"/>
    <w:rsid w:val="00CA6630"/>
    <w:rsid w:val="00CA7673"/>
    <w:rsid w:val="00CA78E4"/>
    <w:rsid w:val="00CA7932"/>
    <w:rsid w:val="00CB09E6"/>
    <w:rsid w:val="00CB0F66"/>
    <w:rsid w:val="00CB10F0"/>
    <w:rsid w:val="00CB1FE2"/>
    <w:rsid w:val="00CB2187"/>
    <w:rsid w:val="00CB24E8"/>
    <w:rsid w:val="00CB26E1"/>
    <w:rsid w:val="00CB2975"/>
    <w:rsid w:val="00CB327B"/>
    <w:rsid w:val="00CB38A0"/>
    <w:rsid w:val="00CB3E75"/>
    <w:rsid w:val="00CB4105"/>
    <w:rsid w:val="00CB4EB2"/>
    <w:rsid w:val="00CB577A"/>
    <w:rsid w:val="00CB5D16"/>
    <w:rsid w:val="00CB5F0B"/>
    <w:rsid w:val="00CB7121"/>
    <w:rsid w:val="00CB7355"/>
    <w:rsid w:val="00CB7D8C"/>
    <w:rsid w:val="00CC0148"/>
    <w:rsid w:val="00CC1235"/>
    <w:rsid w:val="00CC1363"/>
    <w:rsid w:val="00CC13B1"/>
    <w:rsid w:val="00CC2814"/>
    <w:rsid w:val="00CC2FEC"/>
    <w:rsid w:val="00CC36B7"/>
    <w:rsid w:val="00CC3B83"/>
    <w:rsid w:val="00CC3F91"/>
    <w:rsid w:val="00CC42BD"/>
    <w:rsid w:val="00CC44A9"/>
    <w:rsid w:val="00CC50B3"/>
    <w:rsid w:val="00CC5486"/>
    <w:rsid w:val="00CC662D"/>
    <w:rsid w:val="00CC7045"/>
    <w:rsid w:val="00CC7075"/>
    <w:rsid w:val="00CC7154"/>
    <w:rsid w:val="00CC7473"/>
    <w:rsid w:val="00CC7475"/>
    <w:rsid w:val="00CC7777"/>
    <w:rsid w:val="00CC7B88"/>
    <w:rsid w:val="00CD01DB"/>
    <w:rsid w:val="00CD15E6"/>
    <w:rsid w:val="00CD28EC"/>
    <w:rsid w:val="00CD3407"/>
    <w:rsid w:val="00CD37A7"/>
    <w:rsid w:val="00CD3990"/>
    <w:rsid w:val="00CD45A5"/>
    <w:rsid w:val="00CD4CB5"/>
    <w:rsid w:val="00CD65E1"/>
    <w:rsid w:val="00CD66D3"/>
    <w:rsid w:val="00CD7216"/>
    <w:rsid w:val="00CD7505"/>
    <w:rsid w:val="00CD76F2"/>
    <w:rsid w:val="00CE032C"/>
    <w:rsid w:val="00CE0610"/>
    <w:rsid w:val="00CE0AF2"/>
    <w:rsid w:val="00CE1908"/>
    <w:rsid w:val="00CE1FA2"/>
    <w:rsid w:val="00CE284A"/>
    <w:rsid w:val="00CE3AFD"/>
    <w:rsid w:val="00CE3BC4"/>
    <w:rsid w:val="00CE3C00"/>
    <w:rsid w:val="00CE3D25"/>
    <w:rsid w:val="00CE4029"/>
    <w:rsid w:val="00CE4E91"/>
    <w:rsid w:val="00CE63A0"/>
    <w:rsid w:val="00CE64DD"/>
    <w:rsid w:val="00CE69C6"/>
    <w:rsid w:val="00CF0CDE"/>
    <w:rsid w:val="00CF1016"/>
    <w:rsid w:val="00CF193B"/>
    <w:rsid w:val="00CF34DB"/>
    <w:rsid w:val="00CF3A86"/>
    <w:rsid w:val="00CF3F0B"/>
    <w:rsid w:val="00CF4534"/>
    <w:rsid w:val="00CF466C"/>
    <w:rsid w:val="00CF47C1"/>
    <w:rsid w:val="00CF4AD9"/>
    <w:rsid w:val="00CF4FAA"/>
    <w:rsid w:val="00CF6604"/>
    <w:rsid w:val="00CF701B"/>
    <w:rsid w:val="00CF7E12"/>
    <w:rsid w:val="00D0282A"/>
    <w:rsid w:val="00D02AC0"/>
    <w:rsid w:val="00D03028"/>
    <w:rsid w:val="00D0337E"/>
    <w:rsid w:val="00D045F8"/>
    <w:rsid w:val="00D0544C"/>
    <w:rsid w:val="00D05957"/>
    <w:rsid w:val="00D061F9"/>
    <w:rsid w:val="00D062DC"/>
    <w:rsid w:val="00D07026"/>
    <w:rsid w:val="00D07570"/>
    <w:rsid w:val="00D0760B"/>
    <w:rsid w:val="00D11847"/>
    <w:rsid w:val="00D11C39"/>
    <w:rsid w:val="00D1245E"/>
    <w:rsid w:val="00D12820"/>
    <w:rsid w:val="00D12A90"/>
    <w:rsid w:val="00D12FCE"/>
    <w:rsid w:val="00D12FE5"/>
    <w:rsid w:val="00D13356"/>
    <w:rsid w:val="00D13651"/>
    <w:rsid w:val="00D13698"/>
    <w:rsid w:val="00D1381E"/>
    <w:rsid w:val="00D13A2A"/>
    <w:rsid w:val="00D13AB6"/>
    <w:rsid w:val="00D13C24"/>
    <w:rsid w:val="00D149A4"/>
    <w:rsid w:val="00D1501D"/>
    <w:rsid w:val="00D15033"/>
    <w:rsid w:val="00D150D1"/>
    <w:rsid w:val="00D16691"/>
    <w:rsid w:val="00D16823"/>
    <w:rsid w:val="00D16DAA"/>
    <w:rsid w:val="00D1748E"/>
    <w:rsid w:val="00D17DC7"/>
    <w:rsid w:val="00D17FEE"/>
    <w:rsid w:val="00D203E4"/>
    <w:rsid w:val="00D20516"/>
    <w:rsid w:val="00D20E15"/>
    <w:rsid w:val="00D20F38"/>
    <w:rsid w:val="00D21666"/>
    <w:rsid w:val="00D21B9D"/>
    <w:rsid w:val="00D21EC5"/>
    <w:rsid w:val="00D21FA0"/>
    <w:rsid w:val="00D224A8"/>
    <w:rsid w:val="00D22919"/>
    <w:rsid w:val="00D22B4E"/>
    <w:rsid w:val="00D24285"/>
    <w:rsid w:val="00D24317"/>
    <w:rsid w:val="00D24CFB"/>
    <w:rsid w:val="00D262F2"/>
    <w:rsid w:val="00D265DD"/>
    <w:rsid w:val="00D2740F"/>
    <w:rsid w:val="00D276A9"/>
    <w:rsid w:val="00D30CA0"/>
    <w:rsid w:val="00D30F25"/>
    <w:rsid w:val="00D31252"/>
    <w:rsid w:val="00D31368"/>
    <w:rsid w:val="00D31A80"/>
    <w:rsid w:val="00D31BC8"/>
    <w:rsid w:val="00D31E19"/>
    <w:rsid w:val="00D322FD"/>
    <w:rsid w:val="00D32690"/>
    <w:rsid w:val="00D327AE"/>
    <w:rsid w:val="00D33BBB"/>
    <w:rsid w:val="00D34133"/>
    <w:rsid w:val="00D342AA"/>
    <w:rsid w:val="00D3476F"/>
    <w:rsid w:val="00D35B83"/>
    <w:rsid w:val="00D35DA6"/>
    <w:rsid w:val="00D367E4"/>
    <w:rsid w:val="00D36D45"/>
    <w:rsid w:val="00D37BC6"/>
    <w:rsid w:val="00D37D20"/>
    <w:rsid w:val="00D40222"/>
    <w:rsid w:val="00D40461"/>
    <w:rsid w:val="00D40CAC"/>
    <w:rsid w:val="00D4127B"/>
    <w:rsid w:val="00D41293"/>
    <w:rsid w:val="00D413A9"/>
    <w:rsid w:val="00D41773"/>
    <w:rsid w:val="00D41DA1"/>
    <w:rsid w:val="00D429A8"/>
    <w:rsid w:val="00D42BAF"/>
    <w:rsid w:val="00D42F2B"/>
    <w:rsid w:val="00D4346F"/>
    <w:rsid w:val="00D439F8"/>
    <w:rsid w:val="00D46462"/>
    <w:rsid w:val="00D46BBC"/>
    <w:rsid w:val="00D47212"/>
    <w:rsid w:val="00D47926"/>
    <w:rsid w:val="00D5042B"/>
    <w:rsid w:val="00D506E3"/>
    <w:rsid w:val="00D50F32"/>
    <w:rsid w:val="00D515A1"/>
    <w:rsid w:val="00D518A6"/>
    <w:rsid w:val="00D51BC2"/>
    <w:rsid w:val="00D51E17"/>
    <w:rsid w:val="00D525D5"/>
    <w:rsid w:val="00D5336E"/>
    <w:rsid w:val="00D53780"/>
    <w:rsid w:val="00D53D15"/>
    <w:rsid w:val="00D5400C"/>
    <w:rsid w:val="00D560B9"/>
    <w:rsid w:val="00D56A6C"/>
    <w:rsid w:val="00D56BDE"/>
    <w:rsid w:val="00D56FA0"/>
    <w:rsid w:val="00D577D2"/>
    <w:rsid w:val="00D60937"/>
    <w:rsid w:val="00D6111C"/>
    <w:rsid w:val="00D61283"/>
    <w:rsid w:val="00D61882"/>
    <w:rsid w:val="00D62674"/>
    <w:rsid w:val="00D627ED"/>
    <w:rsid w:val="00D629F4"/>
    <w:rsid w:val="00D632A8"/>
    <w:rsid w:val="00D63402"/>
    <w:rsid w:val="00D642E5"/>
    <w:rsid w:val="00D647A1"/>
    <w:rsid w:val="00D64908"/>
    <w:rsid w:val="00D65D95"/>
    <w:rsid w:val="00D663BC"/>
    <w:rsid w:val="00D66C52"/>
    <w:rsid w:val="00D670A7"/>
    <w:rsid w:val="00D6710D"/>
    <w:rsid w:val="00D67331"/>
    <w:rsid w:val="00D6787E"/>
    <w:rsid w:val="00D7038A"/>
    <w:rsid w:val="00D70D63"/>
    <w:rsid w:val="00D71C0B"/>
    <w:rsid w:val="00D72A19"/>
    <w:rsid w:val="00D72C4B"/>
    <w:rsid w:val="00D72E0A"/>
    <w:rsid w:val="00D7488B"/>
    <w:rsid w:val="00D7522D"/>
    <w:rsid w:val="00D7559A"/>
    <w:rsid w:val="00D75640"/>
    <w:rsid w:val="00D7623D"/>
    <w:rsid w:val="00D77381"/>
    <w:rsid w:val="00D8003E"/>
    <w:rsid w:val="00D81A6D"/>
    <w:rsid w:val="00D82290"/>
    <w:rsid w:val="00D83F66"/>
    <w:rsid w:val="00D840F9"/>
    <w:rsid w:val="00D842C1"/>
    <w:rsid w:val="00D855BB"/>
    <w:rsid w:val="00D8571B"/>
    <w:rsid w:val="00D85822"/>
    <w:rsid w:val="00D85C37"/>
    <w:rsid w:val="00D86442"/>
    <w:rsid w:val="00D8700F"/>
    <w:rsid w:val="00D87152"/>
    <w:rsid w:val="00D87178"/>
    <w:rsid w:val="00D878BD"/>
    <w:rsid w:val="00D87998"/>
    <w:rsid w:val="00D87BDF"/>
    <w:rsid w:val="00D900E2"/>
    <w:rsid w:val="00D9063C"/>
    <w:rsid w:val="00D9076D"/>
    <w:rsid w:val="00D91F6B"/>
    <w:rsid w:val="00D93600"/>
    <w:rsid w:val="00D958C3"/>
    <w:rsid w:val="00D95A38"/>
    <w:rsid w:val="00D96952"/>
    <w:rsid w:val="00D96C81"/>
    <w:rsid w:val="00D96CBE"/>
    <w:rsid w:val="00DA1EF2"/>
    <w:rsid w:val="00DA202D"/>
    <w:rsid w:val="00DA2088"/>
    <w:rsid w:val="00DA224E"/>
    <w:rsid w:val="00DA266D"/>
    <w:rsid w:val="00DA3988"/>
    <w:rsid w:val="00DA456B"/>
    <w:rsid w:val="00DA4E0C"/>
    <w:rsid w:val="00DA4EE9"/>
    <w:rsid w:val="00DA4FDF"/>
    <w:rsid w:val="00DA605F"/>
    <w:rsid w:val="00DA6916"/>
    <w:rsid w:val="00DA727C"/>
    <w:rsid w:val="00DA7D57"/>
    <w:rsid w:val="00DB0A27"/>
    <w:rsid w:val="00DB0A2D"/>
    <w:rsid w:val="00DB0AB7"/>
    <w:rsid w:val="00DB1854"/>
    <w:rsid w:val="00DB1D34"/>
    <w:rsid w:val="00DB259A"/>
    <w:rsid w:val="00DB27B3"/>
    <w:rsid w:val="00DB2D04"/>
    <w:rsid w:val="00DB2E2B"/>
    <w:rsid w:val="00DB364C"/>
    <w:rsid w:val="00DB3C8C"/>
    <w:rsid w:val="00DB3E3C"/>
    <w:rsid w:val="00DB463C"/>
    <w:rsid w:val="00DB6D3B"/>
    <w:rsid w:val="00DB6DD1"/>
    <w:rsid w:val="00DB7A0B"/>
    <w:rsid w:val="00DB7F83"/>
    <w:rsid w:val="00DC0088"/>
    <w:rsid w:val="00DC0202"/>
    <w:rsid w:val="00DC0C3E"/>
    <w:rsid w:val="00DC0CC0"/>
    <w:rsid w:val="00DC6570"/>
    <w:rsid w:val="00DC6955"/>
    <w:rsid w:val="00DC6DFC"/>
    <w:rsid w:val="00DC7926"/>
    <w:rsid w:val="00DC7A24"/>
    <w:rsid w:val="00DC7F5A"/>
    <w:rsid w:val="00DD0326"/>
    <w:rsid w:val="00DD0516"/>
    <w:rsid w:val="00DD0681"/>
    <w:rsid w:val="00DD07E6"/>
    <w:rsid w:val="00DD0889"/>
    <w:rsid w:val="00DD0983"/>
    <w:rsid w:val="00DD133D"/>
    <w:rsid w:val="00DD2922"/>
    <w:rsid w:val="00DD32D5"/>
    <w:rsid w:val="00DD33C5"/>
    <w:rsid w:val="00DD37C1"/>
    <w:rsid w:val="00DD3B52"/>
    <w:rsid w:val="00DD3F22"/>
    <w:rsid w:val="00DD4158"/>
    <w:rsid w:val="00DD41CC"/>
    <w:rsid w:val="00DD4577"/>
    <w:rsid w:val="00DD465C"/>
    <w:rsid w:val="00DD4B9F"/>
    <w:rsid w:val="00DD4CF6"/>
    <w:rsid w:val="00DD531D"/>
    <w:rsid w:val="00DD5E88"/>
    <w:rsid w:val="00DD6694"/>
    <w:rsid w:val="00DD6713"/>
    <w:rsid w:val="00DD67DB"/>
    <w:rsid w:val="00DD69A5"/>
    <w:rsid w:val="00DD7D28"/>
    <w:rsid w:val="00DE015C"/>
    <w:rsid w:val="00DE02D0"/>
    <w:rsid w:val="00DE0A6B"/>
    <w:rsid w:val="00DE0B9F"/>
    <w:rsid w:val="00DE1171"/>
    <w:rsid w:val="00DE20EA"/>
    <w:rsid w:val="00DE31B9"/>
    <w:rsid w:val="00DE3914"/>
    <w:rsid w:val="00DE3A35"/>
    <w:rsid w:val="00DE49D4"/>
    <w:rsid w:val="00DE546B"/>
    <w:rsid w:val="00DE63FA"/>
    <w:rsid w:val="00DE6906"/>
    <w:rsid w:val="00DE6AFB"/>
    <w:rsid w:val="00DE6BB2"/>
    <w:rsid w:val="00DE6C00"/>
    <w:rsid w:val="00DE7D71"/>
    <w:rsid w:val="00DF0372"/>
    <w:rsid w:val="00DF069F"/>
    <w:rsid w:val="00DF0811"/>
    <w:rsid w:val="00DF085D"/>
    <w:rsid w:val="00DF118A"/>
    <w:rsid w:val="00DF1F6F"/>
    <w:rsid w:val="00DF2D77"/>
    <w:rsid w:val="00DF2FE9"/>
    <w:rsid w:val="00DF3A78"/>
    <w:rsid w:val="00DF4FD1"/>
    <w:rsid w:val="00DF5274"/>
    <w:rsid w:val="00DF57CD"/>
    <w:rsid w:val="00DF5B93"/>
    <w:rsid w:val="00DF5BD8"/>
    <w:rsid w:val="00DF6DE6"/>
    <w:rsid w:val="00DF705D"/>
    <w:rsid w:val="00DF7794"/>
    <w:rsid w:val="00DF7B4C"/>
    <w:rsid w:val="00E00060"/>
    <w:rsid w:val="00E006B7"/>
    <w:rsid w:val="00E00CFE"/>
    <w:rsid w:val="00E00D49"/>
    <w:rsid w:val="00E017AA"/>
    <w:rsid w:val="00E01C42"/>
    <w:rsid w:val="00E01D7F"/>
    <w:rsid w:val="00E02ED9"/>
    <w:rsid w:val="00E0357A"/>
    <w:rsid w:val="00E03A45"/>
    <w:rsid w:val="00E03F85"/>
    <w:rsid w:val="00E0409B"/>
    <w:rsid w:val="00E040E3"/>
    <w:rsid w:val="00E041BE"/>
    <w:rsid w:val="00E04382"/>
    <w:rsid w:val="00E05EAE"/>
    <w:rsid w:val="00E0690E"/>
    <w:rsid w:val="00E07268"/>
    <w:rsid w:val="00E1009F"/>
    <w:rsid w:val="00E106F7"/>
    <w:rsid w:val="00E111F3"/>
    <w:rsid w:val="00E1137B"/>
    <w:rsid w:val="00E11608"/>
    <w:rsid w:val="00E11DC6"/>
    <w:rsid w:val="00E12876"/>
    <w:rsid w:val="00E128DC"/>
    <w:rsid w:val="00E14265"/>
    <w:rsid w:val="00E14392"/>
    <w:rsid w:val="00E151BB"/>
    <w:rsid w:val="00E15311"/>
    <w:rsid w:val="00E15A11"/>
    <w:rsid w:val="00E16592"/>
    <w:rsid w:val="00E16603"/>
    <w:rsid w:val="00E16C3E"/>
    <w:rsid w:val="00E173BB"/>
    <w:rsid w:val="00E17B8E"/>
    <w:rsid w:val="00E20669"/>
    <w:rsid w:val="00E20E1C"/>
    <w:rsid w:val="00E20E5D"/>
    <w:rsid w:val="00E20FA3"/>
    <w:rsid w:val="00E21378"/>
    <w:rsid w:val="00E2167A"/>
    <w:rsid w:val="00E22D35"/>
    <w:rsid w:val="00E23138"/>
    <w:rsid w:val="00E23B74"/>
    <w:rsid w:val="00E24985"/>
    <w:rsid w:val="00E24D2D"/>
    <w:rsid w:val="00E25830"/>
    <w:rsid w:val="00E25A4C"/>
    <w:rsid w:val="00E25FCB"/>
    <w:rsid w:val="00E261BD"/>
    <w:rsid w:val="00E26280"/>
    <w:rsid w:val="00E26531"/>
    <w:rsid w:val="00E27145"/>
    <w:rsid w:val="00E3020D"/>
    <w:rsid w:val="00E3120F"/>
    <w:rsid w:val="00E31F26"/>
    <w:rsid w:val="00E32008"/>
    <w:rsid w:val="00E33CD1"/>
    <w:rsid w:val="00E33E5B"/>
    <w:rsid w:val="00E343C5"/>
    <w:rsid w:val="00E346F2"/>
    <w:rsid w:val="00E34928"/>
    <w:rsid w:val="00E34DED"/>
    <w:rsid w:val="00E369D3"/>
    <w:rsid w:val="00E36B33"/>
    <w:rsid w:val="00E36DB0"/>
    <w:rsid w:val="00E36F5E"/>
    <w:rsid w:val="00E37384"/>
    <w:rsid w:val="00E373CE"/>
    <w:rsid w:val="00E373DA"/>
    <w:rsid w:val="00E37563"/>
    <w:rsid w:val="00E407DD"/>
    <w:rsid w:val="00E40EFD"/>
    <w:rsid w:val="00E4196E"/>
    <w:rsid w:val="00E41D63"/>
    <w:rsid w:val="00E427A2"/>
    <w:rsid w:val="00E42BE3"/>
    <w:rsid w:val="00E42D9A"/>
    <w:rsid w:val="00E42EAF"/>
    <w:rsid w:val="00E43035"/>
    <w:rsid w:val="00E43338"/>
    <w:rsid w:val="00E4339A"/>
    <w:rsid w:val="00E4356B"/>
    <w:rsid w:val="00E44EB6"/>
    <w:rsid w:val="00E45531"/>
    <w:rsid w:val="00E45862"/>
    <w:rsid w:val="00E46962"/>
    <w:rsid w:val="00E46E52"/>
    <w:rsid w:val="00E47289"/>
    <w:rsid w:val="00E472E7"/>
    <w:rsid w:val="00E47D2C"/>
    <w:rsid w:val="00E47EAE"/>
    <w:rsid w:val="00E47FC2"/>
    <w:rsid w:val="00E5030F"/>
    <w:rsid w:val="00E50730"/>
    <w:rsid w:val="00E50B93"/>
    <w:rsid w:val="00E50EEE"/>
    <w:rsid w:val="00E5110A"/>
    <w:rsid w:val="00E513CF"/>
    <w:rsid w:val="00E51C37"/>
    <w:rsid w:val="00E525C2"/>
    <w:rsid w:val="00E526C7"/>
    <w:rsid w:val="00E528DF"/>
    <w:rsid w:val="00E54D3A"/>
    <w:rsid w:val="00E55A9F"/>
    <w:rsid w:val="00E55E24"/>
    <w:rsid w:val="00E55EE4"/>
    <w:rsid w:val="00E55F23"/>
    <w:rsid w:val="00E56152"/>
    <w:rsid w:val="00E57B11"/>
    <w:rsid w:val="00E6072A"/>
    <w:rsid w:val="00E6074E"/>
    <w:rsid w:val="00E6076B"/>
    <w:rsid w:val="00E609C8"/>
    <w:rsid w:val="00E60B5F"/>
    <w:rsid w:val="00E60CD6"/>
    <w:rsid w:val="00E615DF"/>
    <w:rsid w:val="00E61984"/>
    <w:rsid w:val="00E6221A"/>
    <w:rsid w:val="00E62953"/>
    <w:rsid w:val="00E629C4"/>
    <w:rsid w:val="00E63EA9"/>
    <w:rsid w:val="00E641B4"/>
    <w:rsid w:val="00E64532"/>
    <w:rsid w:val="00E6667D"/>
    <w:rsid w:val="00E66819"/>
    <w:rsid w:val="00E6717B"/>
    <w:rsid w:val="00E673E3"/>
    <w:rsid w:val="00E67B35"/>
    <w:rsid w:val="00E70D9A"/>
    <w:rsid w:val="00E71661"/>
    <w:rsid w:val="00E7218D"/>
    <w:rsid w:val="00E73454"/>
    <w:rsid w:val="00E7379A"/>
    <w:rsid w:val="00E738D0"/>
    <w:rsid w:val="00E73C67"/>
    <w:rsid w:val="00E73FD7"/>
    <w:rsid w:val="00E74892"/>
    <w:rsid w:val="00E74BC7"/>
    <w:rsid w:val="00E74CDE"/>
    <w:rsid w:val="00E74E79"/>
    <w:rsid w:val="00E74EE6"/>
    <w:rsid w:val="00E7586F"/>
    <w:rsid w:val="00E75A83"/>
    <w:rsid w:val="00E763A1"/>
    <w:rsid w:val="00E76842"/>
    <w:rsid w:val="00E76AAA"/>
    <w:rsid w:val="00E76B1B"/>
    <w:rsid w:val="00E77359"/>
    <w:rsid w:val="00E77AA8"/>
    <w:rsid w:val="00E77B94"/>
    <w:rsid w:val="00E77FD2"/>
    <w:rsid w:val="00E80D9A"/>
    <w:rsid w:val="00E81074"/>
    <w:rsid w:val="00E810F2"/>
    <w:rsid w:val="00E81691"/>
    <w:rsid w:val="00E82637"/>
    <w:rsid w:val="00E83D68"/>
    <w:rsid w:val="00E83D6B"/>
    <w:rsid w:val="00E84E6B"/>
    <w:rsid w:val="00E8591F"/>
    <w:rsid w:val="00E85DEF"/>
    <w:rsid w:val="00E8604A"/>
    <w:rsid w:val="00E86161"/>
    <w:rsid w:val="00E908C7"/>
    <w:rsid w:val="00E90A1B"/>
    <w:rsid w:val="00E91E95"/>
    <w:rsid w:val="00E950C0"/>
    <w:rsid w:val="00E950D1"/>
    <w:rsid w:val="00E9524C"/>
    <w:rsid w:val="00E957AE"/>
    <w:rsid w:val="00E95DBD"/>
    <w:rsid w:val="00E96254"/>
    <w:rsid w:val="00E9658F"/>
    <w:rsid w:val="00E9659D"/>
    <w:rsid w:val="00E96D7B"/>
    <w:rsid w:val="00E97642"/>
    <w:rsid w:val="00E97F48"/>
    <w:rsid w:val="00E97F9F"/>
    <w:rsid w:val="00EA01D7"/>
    <w:rsid w:val="00EA080E"/>
    <w:rsid w:val="00EA19AF"/>
    <w:rsid w:val="00EA23BA"/>
    <w:rsid w:val="00EA2401"/>
    <w:rsid w:val="00EA2CF9"/>
    <w:rsid w:val="00EA38CA"/>
    <w:rsid w:val="00EA4703"/>
    <w:rsid w:val="00EA49FF"/>
    <w:rsid w:val="00EA5375"/>
    <w:rsid w:val="00EA565D"/>
    <w:rsid w:val="00EA5C30"/>
    <w:rsid w:val="00EA5D3D"/>
    <w:rsid w:val="00EA5D80"/>
    <w:rsid w:val="00EA5E01"/>
    <w:rsid w:val="00EA6943"/>
    <w:rsid w:val="00EA7F3F"/>
    <w:rsid w:val="00EB007D"/>
    <w:rsid w:val="00EB0DB5"/>
    <w:rsid w:val="00EB0F21"/>
    <w:rsid w:val="00EB18AE"/>
    <w:rsid w:val="00EB1A5B"/>
    <w:rsid w:val="00EB1B72"/>
    <w:rsid w:val="00EB2430"/>
    <w:rsid w:val="00EB2B84"/>
    <w:rsid w:val="00EB2CC3"/>
    <w:rsid w:val="00EB2D18"/>
    <w:rsid w:val="00EB2EC8"/>
    <w:rsid w:val="00EB3A34"/>
    <w:rsid w:val="00EB4FED"/>
    <w:rsid w:val="00EB67F3"/>
    <w:rsid w:val="00EB6AB0"/>
    <w:rsid w:val="00EB6B60"/>
    <w:rsid w:val="00EB6E4A"/>
    <w:rsid w:val="00EB76C0"/>
    <w:rsid w:val="00EC0565"/>
    <w:rsid w:val="00EC0DDE"/>
    <w:rsid w:val="00EC0E11"/>
    <w:rsid w:val="00EC0E2E"/>
    <w:rsid w:val="00EC0EB2"/>
    <w:rsid w:val="00EC1565"/>
    <w:rsid w:val="00EC19E3"/>
    <w:rsid w:val="00EC1C62"/>
    <w:rsid w:val="00EC1DED"/>
    <w:rsid w:val="00EC21AE"/>
    <w:rsid w:val="00EC275F"/>
    <w:rsid w:val="00EC294E"/>
    <w:rsid w:val="00EC3F43"/>
    <w:rsid w:val="00EC41FE"/>
    <w:rsid w:val="00EC498B"/>
    <w:rsid w:val="00ED01BA"/>
    <w:rsid w:val="00ED2902"/>
    <w:rsid w:val="00ED383A"/>
    <w:rsid w:val="00ED3B3D"/>
    <w:rsid w:val="00ED48D4"/>
    <w:rsid w:val="00ED4BAD"/>
    <w:rsid w:val="00ED4F47"/>
    <w:rsid w:val="00ED542B"/>
    <w:rsid w:val="00ED56D9"/>
    <w:rsid w:val="00ED56E1"/>
    <w:rsid w:val="00ED5B6F"/>
    <w:rsid w:val="00ED5E6F"/>
    <w:rsid w:val="00ED659E"/>
    <w:rsid w:val="00ED6D2C"/>
    <w:rsid w:val="00ED6F92"/>
    <w:rsid w:val="00ED734B"/>
    <w:rsid w:val="00ED7E5B"/>
    <w:rsid w:val="00ED7E69"/>
    <w:rsid w:val="00EE0E04"/>
    <w:rsid w:val="00EE0FA6"/>
    <w:rsid w:val="00EE0FD6"/>
    <w:rsid w:val="00EE117D"/>
    <w:rsid w:val="00EE28BC"/>
    <w:rsid w:val="00EE35F8"/>
    <w:rsid w:val="00EE39D7"/>
    <w:rsid w:val="00EE3E27"/>
    <w:rsid w:val="00EE4DCD"/>
    <w:rsid w:val="00EE5B10"/>
    <w:rsid w:val="00EE5CF8"/>
    <w:rsid w:val="00EE5DC1"/>
    <w:rsid w:val="00EE73D6"/>
    <w:rsid w:val="00EE7959"/>
    <w:rsid w:val="00EE7BD0"/>
    <w:rsid w:val="00EE7C1C"/>
    <w:rsid w:val="00EE7DEB"/>
    <w:rsid w:val="00EE7F90"/>
    <w:rsid w:val="00EF0026"/>
    <w:rsid w:val="00EF15CC"/>
    <w:rsid w:val="00EF1E30"/>
    <w:rsid w:val="00EF33E0"/>
    <w:rsid w:val="00EF36FD"/>
    <w:rsid w:val="00EF4118"/>
    <w:rsid w:val="00EF4990"/>
    <w:rsid w:val="00EF65A8"/>
    <w:rsid w:val="00EF65D3"/>
    <w:rsid w:val="00EF6989"/>
    <w:rsid w:val="00EF6B78"/>
    <w:rsid w:val="00EF6D34"/>
    <w:rsid w:val="00EF6E1F"/>
    <w:rsid w:val="00EF74AA"/>
    <w:rsid w:val="00F0153C"/>
    <w:rsid w:val="00F02716"/>
    <w:rsid w:val="00F02DD9"/>
    <w:rsid w:val="00F03018"/>
    <w:rsid w:val="00F03716"/>
    <w:rsid w:val="00F039FA"/>
    <w:rsid w:val="00F049D1"/>
    <w:rsid w:val="00F04C35"/>
    <w:rsid w:val="00F04EA2"/>
    <w:rsid w:val="00F05922"/>
    <w:rsid w:val="00F05B8F"/>
    <w:rsid w:val="00F05D9E"/>
    <w:rsid w:val="00F06839"/>
    <w:rsid w:val="00F07129"/>
    <w:rsid w:val="00F1047F"/>
    <w:rsid w:val="00F10550"/>
    <w:rsid w:val="00F106FC"/>
    <w:rsid w:val="00F11196"/>
    <w:rsid w:val="00F11EAC"/>
    <w:rsid w:val="00F1218B"/>
    <w:rsid w:val="00F12459"/>
    <w:rsid w:val="00F126B3"/>
    <w:rsid w:val="00F128C3"/>
    <w:rsid w:val="00F12B72"/>
    <w:rsid w:val="00F13035"/>
    <w:rsid w:val="00F13173"/>
    <w:rsid w:val="00F133EF"/>
    <w:rsid w:val="00F13825"/>
    <w:rsid w:val="00F139AF"/>
    <w:rsid w:val="00F1402F"/>
    <w:rsid w:val="00F14BD4"/>
    <w:rsid w:val="00F14DCD"/>
    <w:rsid w:val="00F1541F"/>
    <w:rsid w:val="00F1560A"/>
    <w:rsid w:val="00F15807"/>
    <w:rsid w:val="00F15C79"/>
    <w:rsid w:val="00F15FAD"/>
    <w:rsid w:val="00F16516"/>
    <w:rsid w:val="00F20192"/>
    <w:rsid w:val="00F229E1"/>
    <w:rsid w:val="00F22B89"/>
    <w:rsid w:val="00F23C7E"/>
    <w:rsid w:val="00F23DF1"/>
    <w:rsid w:val="00F24270"/>
    <w:rsid w:val="00F24521"/>
    <w:rsid w:val="00F24D49"/>
    <w:rsid w:val="00F25A1E"/>
    <w:rsid w:val="00F25EA5"/>
    <w:rsid w:val="00F263B1"/>
    <w:rsid w:val="00F26DF6"/>
    <w:rsid w:val="00F27ABA"/>
    <w:rsid w:val="00F27FAE"/>
    <w:rsid w:val="00F300F4"/>
    <w:rsid w:val="00F30471"/>
    <w:rsid w:val="00F3314E"/>
    <w:rsid w:val="00F33490"/>
    <w:rsid w:val="00F337A4"/>
    <w:rsid w:val="00F345FB"/>
    <w:rsid w:val="00F3486F"/>
    <w:rsid w:val="00F369E0"/>
    <w:rsid w:val="00F37102"/>
    <w:rsid w:val="00F37988"/>
    <w:rsid w:val="00F4073B"/>
    <w:rsid w:val="00F41603"/>
    <w:rsid w:val="00F417D0"/>
    <w:rsid w:val="00F41953"/>
    <w:rsid w:val="00F41A03"/>
    <w:rsid w:val="00F41A3B"/>
    <w:rsid w:val="00F41F5D"/>
    <w:rsid w:val="00F42637"/>
    <w:rsid w:val="00F4271E"/>
    <w:rsid w:val="00F429BF"/>
    <w:rsid w:val="00F43081"/>
    <w:rsid w:val="00F43299"/>
    <w:rsid w:val="00F43486"/>
    <w:rsid w:val="00F43C24"/>
    <w:rsid w:val="00F440ED"/>
    <w:rsid w:val="00F445A2"/>
    <w:rsid w:val="00F45057"/>
    <w:rsid w:val="00F47CE1"/>
    <w:rsid w:val="00F50C17"/>
    <w:rsid w:val="00F50D24"/>
    <w:rsid w:val="00F50FD8"/>
    <w:rsid w:val="00F51356"/>
    <w:rsid w:val="00F51E5C"/>
    <w:rsid w:val="00F522FF"/>
    <w:rsid w:val="00F527A2"/>
    <w:rsid w:val="00F52C64"/>
    <w:rsid w:val="00F53176"/>
    <w:rsid w:val="00F53560"/>
    <w:rsid w:val="00F537BA"/>
    <w:rsid w:val="00F539BA"/>
    <w:rsid w:val="00F54084"/>
    <w:rsid w:val="00F54DF4"/>
    <w:rsid w:val="00F55476"/>
    <w:rsid w:val="00F5572C"/>
    <w:rsid w:val="00F55E94"/>
    <w:rsid w:val="00F561B3"/>
    <w:rsid w:val="00F5664B"/>
    <w:rsid w:val="00F56B60"/>
    <w:rsid w:val="00F5791B"/>
    <w:rsid w:val="00F57923"/>
    <w:rsid w:val="00F57DB3"/>
    <w:rsid w:val="00F600F5"/>
    <w:rsid w:val="00F60941"/>
    <w:rsid w:val="00F61827"/>
    <w:rsid w:val="00F619CA"/>
    <w:rsid w:val="00F62793"/>
    <w:rsid w:val="00F629BA"/>
    <w:rsid w:val="00F63384"/>
    <w:rsid w:val="00F63666"/>
    <w:rsid w:val="00F64538"/>
    <w:rsid w:val="00F6471E"/>
    <w:rsid w:val="00F64812"/>
    <w:rsid w:val="00F6571B"/>
    <w:rsid w:val="00F65FC8"/>
    <w:rsid w:val="00F661F3"/>
    <w:rsid w:val="00F66462"/>
    <w:rsid w:val="00F6649F"/>
    <w:rsid w:val="00F66E0A"/>
    <w:rsid w:val="00F66EE4"/>
    <w:rsid w:val="00F6739E"/>
    <w:rsid w:val="00F675E2"/>
    <w:rsid w:val="00F67674"/>
    <w:rsid w:val="00F67873"/>
    <w:rsid w:val="00F67A8E"/>
    <w:rsid w:val="00F67E84"/>
    <w:rsid w:val="00F70A28"/>
    <w:rsid w:val="00F70BA5"/>
    <w:rsid w:val="00F7198A"/>
    <w:rsid w:val="00F71A9D"/>
    <w:rsid w:val="00F72BE9"/>
    <w:rsid w:val="00F7425B"/>
    <w:rsid w:val="00F75786"/>
    <w:rsid w:val="00F759E5"/>
    <w:rsid w:val="00F75BEC"/>
    <w:rsid w:val="00F75C4D"/>
    <w:rsid w:val="00F7604F"/>
    <w:rsid w:val="00F76866"/>
    <w:rsid w:val="00F76BE6"/>
    <w:rsid w:val="00F80231"/>
    <w:rsid w:val="00F802F0"/>
    <w:rsid w:val="00F8078E"/>
    <w:rsid w:val="00F807F6"/>
    <w:rsid w:val="00F80DF2"/>
    <w:rsid w:val="00F81CED"/>
    <w:rsid w:val="00F81E2F"/>
    <w:rsid w:val="00F82EC8"/>
    <w:rsid w:val="00F834B8"/>
    <w:rsid w:val="00F83692"/>
    <w:rsid w:val="00F8399E"/>
    <w:rsid w:val="00F85D26"/>
    <w:rsid w:val="00F86B3D"/>
    <w:rsid w:val="00F879DE"/>
    <w:rsid w:val="00F87A19"/>
    <w:rsid w:val="00F87F59"/>
    <w:rsid w:val="00F87FB7"/>
    <w:rsid w:val="00F91624"/>
    <w:rsid w:val="00F9293B"/>
    <w:rsid w:val="00F929B4"/>
    <w:rsid w:val="00F92A02"/>
    <w:rsid w:val="00F93086"/>
    <w:rsid w:val="00F931AA"/>
    <w:rsid w:val="00F9399E"/>
    <w:rsid w:val="00F93B30"/>
    <w:rsid w:val="00F940E4"/>
    <w:rsid w:val="00F943C5"/>
    <w:rsid w:val="00F94D20"/>
    <w:rsid w:val="00F9558C"/>
    <w:rsid w:val="00F95903"/>
    <w:rsid w:val="00F97338"/>
    <w:rsid w:val="00F974BE"/>
    <w:rsid w:val="00F97BA9"/>
    <w:rsid w:val="00F97E88"/>
    <w:rsid w:val="00FA00FB"/>
    <w:rsid w:val="00FA02E4"/>
    <w:rsid w:val="00FA062A"/>
    <w:rsid w:val="00FA0FD4"/>
    <w:rsid w:val="00FA162E"/>
    <w:rsid w:val="00FA2FA2"/>
    <w:rsid w:val="00FA4306"/>
    <w:rsid w:val="00FA45E1"/>
    <w:rsid w:val="00FA6DCD"/>
    <w:rsid w:val="00FA7079"/>
    <w:rsid w:val="00FA712F"/>
    <w:rsid w:val="00FA71AF"/>
    <w:rsid w:val="00FA7A4A"/>
    <w:rsid w:val="00FB0046"/>
    <w:rsid w:val="00FB02B3"/>
    <w:rsid w:val="00FB0305"/>
    <w:rsid w:val="00FB0C81"/>
    <w:rsid w:val="00FB11F5"/>
    <w:rsid w:val="00FB171D"/>
    <w:rsid w:val="00FB2BCB"/>
    <w:rsid w:val="00FB34AC"/>
    <w:rsid w:val="00FB3741"/>
    <w:rsid w:val="00FB395C"/>
    <w:rsid w:val="00FB42AE"/>
    <w:rsid w:val="00FB4736"/>
    <w:rsid w:val="00FB57BF"/>
    <w:rsid w:val="00FB5A29"/>
    <w:rsid w:val="00FB5D70"/>
    <w:rsid w:val="00FB699B"/>
    <w:rsid w:val="00FB6F4B"/>
    <w:rsid w:val="00FB7090"/>
    <w:rsid w:val="00FB7407"/>
    <w:rsid w:val="00FB7947"/>
    <w:rsid w:val="00FB7B6A"/>
    <w:rsid w:val="00FC08EC"/>
    <w:rsid w:val="00FC0C5E"/>
    <w:rsid w:val="00FC0FAC"/>
    <w:rsid w:val="00FC1580"/>
    <w:rsid w:val="00FC1A0D"/>
    <w:rsid w:val="00FC2205"/>
    <w:rsid w:val="00FC25AC"/>
    <w:rsid w:val="00FC2934"/>
    <w:rsid w:val="00FC2D14"/>
    <w:rsid w:val="00FC3B25"/>
    <w:rsid w:val="00FC3FFB"/>
    <w:rsid w:val="00FC47EF"/>
    <w:rsid w:val="00FC5F28"/>
    <w:rsid w:val="00FC60B4"/>
    <w:rsid w:val="00FC66D0"/>
    <w:rsid w:val="00FC69AB"/>
    <w:rsid w:val="00FC74CE"/>
    <w:rsid w:val="00FC7A24"/>
    <w:rsid w:val="00FD05B2"/>
    <w:rsid w:val="00FD0A9F"/>
    <w:rsid w:val="00FD1553"/>
    <w:rsid w:val="00FD1A59"/>
    <w:rsid w:val="00FD1EB9"/>
    <w:rsid w:val="00FD254D"/>
    <w:rsid w:val="00FD26B6"/>
    <w:rsid w:val="00FD2C76"/>
    <w:rsid w:val="00FD2D89"/>
    <w:rsid w:val="00FD2F87"/>
    <w:rsid w:val="00FD484C"/>
    <w:rsid w:val="00FD4A37"/>
    <w:rsid w:val="00FD540F"/>
    <w:rsid w:val="00FD5670"/>
    <w:rsid w:val="00FD616B"/>
    <w:rsid w:val="00FD698D"/>
    <w:rsid w:val="00FD757C"/>
    <w:rsid w:val="00FD7AAF"/>
    <w:rsid w:val="00FD7CC0"/>
    <w:rsid w:val="00FE00DF"/>
    <w:rsid w:val="00FE16B3"/>
    <w:rsid w:val="00FE1C19"/>
    <w:rsid w:val="00FE2499"/>
    <w:rsid w:val="00FE283C"/>
    <w:rsid w:val="00FE2AF7"/>
    <w:rsid w:val="00FE303E"/>
    <w:rsid w:val="00FE581F"/>
    <w:rsid w:val="00FE5E83"/>
    <w:rsid w:val="00FE6107"/>
    <w:rsid w:val="00FE651A"/>
    <w:rsid w:val="00FE6B64"/>
    <w:rsid w:val="00FE6E7A"/>
    <w:rsid w:val="00FE7753"/>
    <w:rsid w:val="00FE7CD6"/>
    <w:rsid w:val="00FF1041"/>
    <w:rsid w:val="00FF10AE"/>
    <w:rsid w:val="00FF1C23"/>
    <w:rsid w:val="00FF2211"/>
    <w:rsid w:val="00FF236E"/>
    <w:rsid w:val="00FF2DCC"/>
    <w:rsid w:val="00FF2F70"/>
    <w:rsid w:val="00FF3FE0"/>
    <w:rsid w:val="00FF4DF6"/>
    <w:rsid w:val="00FF5452"/>
    <w:rsid w:val="00FF5D1E"/>
    <w:rsid w:val="00FF5E5E"/>
    <w:rsid w:val="00FF5F48"/>
    <w:rsid w:val="00FF605F"/>
    <w:rsid w:val="00FF69B9"/>
    <w:rsid w:val="00FF69FD"/>
    <w:rsid w:val="00FF6ABA"/>
    <w:rsid w:val="00FF6C29"/>
    <w:rsid w:val="00FF7706"/>
    <w:rsid w:val="00FF7B1D"/>
    <w:rsid w:val="00FF7D9C"/>
    <w:rsid w:val="00FF7FCB"/>
    <w:rsid w:val="20933595"/>
    <w:rsid w:val="538462AC"/>
    <w:rsid w:val="7B2070FF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8</Words>
  <Characters>50</Characters>
  <Lines>1</Lines>
  <Paragraphs>1</Paragraphs>
  <TotalTime>0</TotalTime>
  <ScaleCrop>false</ScaleCrop>
  <LinksUpToDate>false</LinksUpToDate>
  <CharactersWithSpaces>57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31T07:40:00Z</dcterms:created>
  <dc:creator>微软用户</dc:creator>
  <cp:lastModifiedBy>Administrator</cp:lastModifiedBy>
  <cp:lastPrinted>2015-01-07T03:09:00Z</cp:lastPrinted>
  <dcterms:modified xsi:type="dcterms:W3CDTF">2016-12-25T14:51:22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